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42C38" w14:textId="5C8EACF6" w:rsidR="00B561B9" w:rsidRPr="00DE4EB8" w:rsidRDefault="00E25038" w:rsidP="00116611">
      <w:pPr>
        <w:tabs>
          <w:tab w:val="left" w:pos="1425"/>
        </w:tabs>
        <w:rPr>
          <w:b/>
          <w:bCs/>
          <w:u w:val="single"/>
        </w:rPr>
      </w:pPr>
      <w:r w:rsidRPr="00DE4EB8">
        <w:rPr>
          <w:b/>
          <w:bCs/>
          <w:u w:val="single"/>
        </w:rPr>
        <w:t>Abstract</w:t>
      </w:r>
      <w:r w:rsidR="00564DCD" w:rsidRPr="00DE4EB8">
        <w:rPr>
          <w:b/>
          <w:bCs/>
          <w:u w:val="single"/>
        </w:rPr>
        <w:t>:</w:t>
      </w:r>
    </w:p>
    <w:p w14:paraId="3AB15C0D" w14:textId="7772C3EA" w:rsidR="00BA3F13" w:rsidRDefault="00564DCD" w:rsidP="00564DCD">
      <w:pPr>
        <w:rPr>
          <w:rFonts w:cs="Times New Roman"/>
          <w:szCs w:val="24"/>
          <w:lang w:val="en-US"/>
        </w:rPr>
      </w:pPr>
      <w:r>
        <w:rPr>
          <w:rFonts w:cs="Times New Roman"/>
          <w:szCs w:val="24"/>
          <w:lang w:val="en-US"/>
        </w:rPr>
        <w:tab/>
        <w:t>Seagate.co a computer storage device manufacturing company</w:t>
      </w:r>
      <w:r w:rsidR="00025C66">
        <w:rPr>
          <w:rFonts w:cs="Times New Roman"/>
          <w:szCs w:val="24"/>
          <w:lang w:val="en-US"/>
        </w:rPr>
        <w:t xml:space="preserve"> </w:t>
      </w:r>
      <w:r w:rsidR="003632BF">
        <w:rPr>
          <w:rFonts w:cs="Times New Roman"/>
          <w:szCs w:val="24"/>
          <w:lang w:val="en-US"/>
        </w:rPr>
        <w:t>has</w:t>
      </w:r>
      <w:r w:rsidR="00301A61">
        <w:rPr>
          <w:rFonts w:cs="Times New Roman"/>
          <w:szCs w:val="24"/>
          <w:lang w:val="en-US"/>
        </w:rPr>
        <w:t xml:space="preserve"> planned </w:t>
      </w:r>
      <w:r w:rsidR="003632BF">
        <w:rPr>
          <w:rFonts w:cs="Times New Roman"/>
          <w:szCs w:val="24"/>
          <w:lang w:val="en-US"/>
        </w:rPr>
        <w:t>to open up a</w:t>
      </w:r>
      <w:r w:rsidR="00301A61">
        <w:rPr>
          <w:rFonts w:cs="Times New Roman"/>
          <w:szCs w:val="24"/>
          <w:lang w:val="en-US"/>
        </w:rPr>
        <w:t xml:space="preserve"> new</w:t>
      </w:r>
      <w:r w:rsidR="003632BF">
        <w:rPr>
          <w:rFonts w:cs="Times New Roman"/>
          <w:szCs w:val="24"/>
          <w:lang w:val="en-US"/>
        </w:rPr>
        <w:t xml:space="preserve"> branch out in Cyberjaya and restructure the existing infrastructure in </w:t>
      </w:r>
      <w:r w:rsidR="00301A61">
        <w:rPr>
          <w:rFonts w:cs="Times New Roman"/>
          <w:szCs w:val="24"/>
          <w:lang w:val="en-US"/>
        </w:rPr>
        <w:t>Penang. The</w:t>
      </w:r>
      <w:r w:rsidR="003632BF">
        <w:rPr>
          <w:rFonts w:cs="Times New Roman"/>
          <w:szCs w:val="24"/>
          <w:lang w:val="en-US"/>
        </w:rPr>
        <w:t xml:space="preserve"> new infrastructure </w:t>
      </w:r>
      <w:r w:rsidR="00232004">
        <w:rPr>
          <w:rFonts w:cs="Times New Roman"/>
          <w:szCs w:val="24"/>
          <w:lang w:val="en-US"/>
        </w:rPr>
        <w:t>will comprise</w:t>
      </w:r>
      <w:r w:rsidR="003632BF">
        <w:rPr>
          <w:rFonts w:cs="Times New Roman"/>
          <w:szCs w:val="24"/>
          <w:lang w:val="en-US"/>
        </w:rPr>
        <w:t xml:space="preserve"> </w:t>
      </w:r>
      <w:r w:rsidR="00232004">
        <w:rPr>
          <w:rFonts w:cs="Times New Roman"/>
          <w:szCs w:val="24"/>
          <w:lang w:val="en-US"/>
        </w:rPr>
        <w:t>of</w:t>
      </w:r>
      <w:r w:rsidR="00745B9C">
        <w:rPr>
          <w:rFonts w:cs="Times New Roman"/>
          <w:szCs w:val="24"/>
          <w:lang w:val="en-US"/>
        </w:rPr>
        <w:t xml:space="preserve"> </w:t>
      </w:r>
      <w:r w:rsidR="00AA7660">
        <w:rPr>
          <w:rFonts w:cs="Times New Roman"/>
          <w:szCs w:val="24"/>
          <w:lang w:val="en-US"/>
        </w:rPr>
        <w:t>a new building in Cyberjaya and remodeling of the first building in Penang</w:t>
      </w:r>
      <w:r w:rsidR="00BA3F13">
        <w:rPr>
          <w:rFonts w:cs="Times New Roman"/>
          <w:szCs w:val="24"/>
          <w:lang w:val="en-US"/>
        </w:rPr>
        <w:t xml:space="preserve"> with two floors each</w:t>
      </w:r>
      <w:r w:rsidR="00DB08D5">
        <w:rPr>
          <w:rFonts w:cs="Times New Roman"/>
          <w:szCs w:val="24"/>
          <w:lang w:val="en-US"/>
        </w:rPr>
        <w:t>.</w:t>
      </w:r>
      <w:r w:rsidR="00BA3F13">
        <w:rPr>
          <w:rFonts w:cs="Times New Roman"/>
          <w:szCs w:val="24"/>
          <w:lang w:val="en-US"/>
        </w:rPr>
        <w:t xml:space="preserve"> </w:t>
      </w:r>
      <w:r w:rsidR="00301A61">
        <w:rPr>
          <w:rFonts w:cs="Times New Roman"/>
          <w:szCs w:val="24"/>
          <w:lang w:val="en-US"/>
        </w:rPr>
        <w:t xml:space="preserve">Our team is assigned for overall network designing inside the office premises. </w:t>
      </w:r>
      <w:r w:rsidR="00BA3F13">
        <w:rPr>
          <w:rFonts w:cs="Times New Roman"/>
          <w:szCs w:val="24"/>
          <w:lang w:val="en-US"/>
        </w:rPr>
        <w:t>Each and every floor is made for appropriate network design for the new infrastructure.</w:t>
      </w:r>
    </w:p>
    <w:p w14:paraId="4125344B" w14:textId="77777777" w:rsidR="00BA3F13" w:rsidRDefault="00BA3F13" w:rsidP="00564DCD">
      <w:pPr>
        <w:rPr>
          <w:rFonts w:cs="Times New Roman"/>
          <w:szCs w:val="24"/>
          <w:lang w:val="en-US"/>
        </w:rPr>
      </w:pPr>
    </w:p>
    <w:p w14:paraId="68FDD7F9" w14:textId="77777777" w:rsidR="00B3257E" w:rsidRDefault="00BA3F13" w:rsidP="008B2DC7">
      <w:pPr>
        <w:rPr>
          <w:rFonts w:cs="Times New Roman"/>
          <w:szCs w:val="24"/>
          <w:lang w:val="en-US"/>
        </w:rPr>
      </w:pPr>
      <w:r>
        <w:rPr>
          <w:rFonts w:cs="Times New Roman"/>
          <w:szCs w:val="24"/>
          <w:lang w:val="en-US"/>
        </w:rPr>
        <w:tab/>
        <w:t>The Configuration of a proper, working reliable network consisting of essential equipment for the staff working at the company is the objective of this project.</w:t>
      </w:r>
      <w:r w:rsidR="008B2DC7">
        <w:rPr>
          <w:rFonts w:cs="Times New Roman"/>
          <w:szCs w:val="24"/>
          <w:lang w:val="en-US"/>
        </w:rPr>
        <w:t xml:space="preserve"> All the </w:t>
      </w:r>
      <w:r w:rsidR="00FD4239">
        <w:rPr>
          <w:rFonts w:cs="Times New Roman"/>
          <w:szCs w:val="24"/>
          <w:lang w:val="en-US"/>
        </w:rPr>
        <w:t xml:space="preserve">logical networking diagram is done via </w:t>
      </w:r>
      <w:r w:rsidR="00FD4239" w:rsidRPr="00FD4239">
        <w:rPr>
          <w:rFonts w:cs="Times New Roman"/>
          <w:i/>
          <w:iCs/>
          <w:szCs w:val="24"/>
          <w:lang w:val="en-US"/>
        </w:rPr>
        <w:t>Cisco Packet Tracer</w:t>
      </w:r>
      <w:r w:rsidR="00FD4239">
        <w:rPr>
          <w:rFonts w:cs="Times New Roman"/>
          <w:i/>
          <w:iCs/>
          <w:szCs w:val="24"/>
          <w:lang w:val="en-US"/>
        </w:rPr>
        <w:t xml:space="preserve"> </w:t>
      </w:r>
      <w:r w:rsidR="00FD4239">
        <w:rPr>
          <w:rFonts w:cs="Times New Roman"/>
          <w:szCs w:val="24"/>
          <w:lang w:val="en-US"/>
        </w:rPr>
        <w:t>software.</w:t>
      </w:r>
    </w:p>
    <w:p w14:paraId="4B53E55B" w14:textId="5D217E79" w:rsidR="00564DCD" w:rsidRDefault="00FD4239" w:rsidP="008B2DC7">
      <w:pPr>
        <w:rPr>
          <w:rFonts w:cs="Times New Roman"/>
          <w:i/>
          <w:iCs/>
          <w:szCs w:val="24"/>
          <w:lang w:val="en-US"/>
        </w:rPr>
      </w:pPr>
      <w:r>
        <w:rPr>
          <w:rFonts w:cs="Times New Roman"/>
          <w:i/>
          <w:iCs/>
          <w:szCs w:val="24"/>
          <w:lang w:val="en-US"/>
        </w:rPr>
        <w:t xml:space="preserve"> </w:t>
      </w:r>
    </w:p>
    <w:p w14:paraId="5B0F4652" w14:textId="77777777" w:rsidR="00DE4EB8" w:rsidRDefault="00DE4EB8">
      <w:pPr>
        <w:rPr>
          <w:rFonts w:eastAsiaTheme="majorEastAsia" w:cstheme="majorBidi"/>
          <w:b/>
          <w:color w:val="000000" w:themeColor="text1"/>
          <w:sz w:val="28"/>
          <w:szCs w:val="32"/>
          <w:lang w:val="en-US" w:bidi="ar-SA"/>
        </w:rPr>
      </w:pPr>
      <w:r>
        <w:br w:type="page"/>
      </w:r>
    </w:p>
    <w:p w14:paraId="3DEA20AE" w14:textId="1E4869CB" w:rsidR="00B3257E" w:rsidRPr="00DE4EB8" w:rsidRDefault="00B3257E" w:rsidP="00DE4EB8">
      <w:pPr>
        <w:rPr>
          <w:b/>
          <w:bCs/>
          <w:u w:val="single"/>
        </w:rPr>
      </w:pPr>
      <w:r w:rsidRPr="00DE4EB8">
        <w:rPr>
          <w:b/>
          <w:bCs/>
          <w:u w:val="single"/>
        </w:rPr>
        <w:lastRenderedPageBreak/>
        <w:t>Acknowledgement:</w:t>
      </w:r>
    </w:p>
    <w:p w14:paraId="54DD8E18" w14:textId="6EEA3919" w:rsidR="00B3257E" w:rsidRPr="0064740E" w:rsidRDefault="00B3257E" w:rsidP="008B2DC7">
      <w:pPr>
        <w:rPr>
          <w:rFonts w:cs="Times New Roman"/>
          <w:szCs w:val="24"/>
          <w:lang w:val="en-US"/>
        </w:rPr>
      </w:pPr>
      <w:r w:rsidRPr="0064740E">
        <w:rPr>
          <w:rFonts w:cs="Times New Roman"/>
          <w:szCs w:val="24"/>
          <w:lang w:val="en-US"/>
        </w:rPr>
        <w:t>We would like to thank each and every</w:t>
      </w:r>
      <w:r w:rsidR="00E25038" w:rsidRPr="0064740E">
        <w:rPr>
          <w:rFonts w:cs="Times New Roman"/>
          <w:szCs w:val="24"/>
          <w:lang w:val="en-US"/>
        </w:rPr>
        <w:t xml:space="preserve"> </w:t>
      </w:r>
      <w:r w:rsidRPr="0064740E">
        <w:rPr>
          <w:rFonts w:cs="Times New Roman"/>
          <w:szCs w:val="24"/>
          <w:lang w:val="en-US"/>
        </w:rPr>
        <w:t xml:space="preserve">one who assisted </w:t>
      </w:r>
      <w:r w:rsidR="00E25038" w:rsidRPr="0064740E">
        <w:rPr>
          <w:rFonts w:cs="Times New Roman"/>
          <w:szCs w:val="24"/>
          <w:lang w:val="en-US"/>
        </w:rPr>
        <w:t xml:space="preserve">us </w:t>
      </w:r>
      <w:r w:rsidRPr="0064740E">
        <w:rPr>
          <w:rFonts w:cs="Times New Roman"/>
          <w:szCs w:val="24"/>
          <w:lang w:val="en-US"/>
        </w:rPr>
        <w:t>for this assign</w:t>
      </w:r>
      <w:r w:rsidR="00E25038" w:rsidRPr="0064740E">
        <w:rPr>
          <w:rFonts w:cs="Times New Roman"/>
          <w:szCs w:val="24"/>
          <w:lang w:val="en-US"/>
        </w:rPr>
        <w:t>ment. Our team would also love to express our sincere gratefulness to our subject teacher, Mr. Yuvraj Sharma. His incredible support and daily motivation helped us a lot throughout the completion of this assignment. Likewise, we’d also like to commend</w:t>
      </w:r>
      <w:r w:rsidR="0064740E" w:rsidRPr="0064740E">
        <w:rPr>
          <w:rFonts w:cs="Times New Roman"/>
          <w:szCs w:val="24"/>
          <w:lang w:val="en-US"/>
        </w:rPr>
        <w:t xml:space="preserve"> each and every one of our group members for actively participating and cooperating during the assignment.</w:t>
      </w:r>
    </w:p>
    <w:p w14:paraId="4D862ECC" w14:textId="06AD1E55" w:rsidR="00513650" w:rsidRDefault="00513650" w:rsidP="008B2DC7">
      <w:pPr>
        <w:rPr>
          <w:rFonts w:cs="Times New Roman"/>
          <w:szCs w:val="24"/>
          <w:lang w:val="en-US"/>
        </w:rPr>
      </w:pPr>
    </w:p>
    <w:p w14:paraId="3A7147F8" w14:textId="26E2CB90" w:rsidR="006D7FC7" w:rsidRDefault="006D7FC7" w:rsidP="008B2DC7">
      <w:pPr>
        <w:rPr>
          <w:rFonts w:cs="Times New Roman"/>
          <w:szCs w:val="24"/>
          <w:lang w:val="en-US"/>
        </w:rPr>
      </w:pPr>
    </w:p>
    <w:p w14:paraId="65A81E50" w14:textId="7D9FDC71" w:rsidR="006D7FC7" w:rsidRDefault="006D7FC7" w:rsidP="008B2DC7">
      <w:pPr>
        <w:rPr>
          <w:rFonts w:cs="Times New Roman"/>
          <w:szCs w:val="24"/>
          <w:lang w:val="en-US"/>
        </w:rPr>
      </w:pPr>
    </w:p>
    <w:p w14:paraId="78D8E524" w14:textId="77777777" w:rsidR="006D7FC7" w:rsidRDefault="006D7FC7" w:rsidP="008B2DC7">
      <w:pPr>
        <w:rPr>
          <w:rFonts w:cs="Times New Roman"/>
          <w:szCs w:val="24"/>
          <w:lang w:val="en-US"/>
        </w:rPr>
      </w:pPr>
    </w:p>
    <w:p w14:paraId="2D69C791" w14:textId="77777777" w:rsidR="00DE4EB8" w:rsidRDefault="00DE4EB8">
      <w:pPr>
        <w:rPr>
          <w:rFonts w:eastAsiaTheme="majorEastAsia" w:cstheme="majorBidi"/>
          <w:b/>
          <w:color w:val="000000" w:themeColor="text1"/>
          <w:sz w:val="28"/>
          <w:szCs w:val="32"/>
          <w:lang w:val="en-US" w:bidi="ar-SA"/>
        </w:rPr>
      </w:pPr>
      <w:r>
        <w:br w:type="page"/>
      </w:r>
    </w:p>
    <w:sdt>
      <w:sdtPr>
        <w:id w:val="-625698507"/>
        <w:docPartObj>
          <w:docPartGallery w:val="Table of Contents"/>
          <w:docPartUnique/>
        </w:docPartObj>
      </w:sdtPr>
      <w:sdtEndPr>
        <w:rPr>
          <w:rFonts w:ascii="Times New Roman" w:eastAsiaTheme="minorHAnsi" w:hAnsi="Times New Roman" w:cstheme="minorBidi"/>
          <w:b/>
          <w:bCs/>
          <w:noProof/>
          <w:color w:val="auto"/>
          <w:sz w:val="24"/>
          <w:szCs w:val="20"/>
          <w:lang w:val="en-IN" w:bidi="ne-NP"/>
        </w:rPr>
      </w:sdtEndPr>
      <w:sdtContent>
        <w:p w14:paraId="6FE53052" w14:textId="30E57232" w:rsidR="00DE4EB8" w:rsidRDefault="00DE4EB8">
          <w:pPr>
            <w:pStyle w:val="TOCHeading"/>
          </w:pPr>
          <w:r>
            <w:t>Contents</w:t>
          </w:r>
        </w:p>
        <w:p w14:paraId="02DFF369" w14:textId="46BB942C" w:rsidR="00DE4EB8" w:rsidRDefault="00DE4EB8">
          <w:pPr>
            <w:pStyle w:val="TOC1"/>
            <w:tabs>
              <w:tab w:val="right" w:leader="dot" w:pos="9016"/>
            </w:tabs>
            <w:rPr>
              <w:rFonts w:asciiTheme="minorHAnsi" w:eastAsiaTheme="minorEastAsia" w:hAnsiTheme="minorHAnsi"/>
              <w:noProof/>
              <w:sz w:val="22"/>
              <w:szCs w:val="22"/>
              <w:lang w:val="en-US" w:bidi="ar-SA"/>
            </w:rPr>
          </w:pPr>
          <w:r>
            <w:fldChar w:fldCharType="begin"/>
          </w:r>
          <w:r>
            <w:instrText xml:space="preserve"> TOC \o "1-3" \h \z \u </w:instrText>
          </w:r>
          <w:r>
            <w:fldChar w:fldCharType="separate"/>
          </w:r>
          <w:hyperlink w:anchor="_Toc109821423" w:history="1">
            <w:r w:rsidRPr="00DC4808">
              <w:rPr>
                <w:rStyle w:val="Hyperlink"/>
                <w:noProof/>
              </w:rPr>
              <w:t>Floor Design:</w:t>
            </w:r>
            <w:r>
              <w:rPr>
                <w:noProof/>
                <w:webHidden/>
              </w:rPr>
              <w:tab/>
            </w:r>
            <w:r>
              <w:rPr>
                <w:noProof/>
                <w:webHidden/>
              </w:rPr>
              <w:fldChar w:fldCharType="begin"/>
            </w:r>
            <w:r>
              <w:rPr>
                <w:noProof/>
                <w:webHidden/>
              </w:rPr>
              <w:instrText xml:space="preserve"> PAGEREF _Toc109821423 \h </w:instrText>
            </w:r>
            <w:r>
              <w:rPr>
                <w:noProof/>
                <w:webHidden/>
              </w:rPr>
            </w:r>
            <w:r>
              <w:rPr>
                <w:noProof/>
                <w:webHidden/>
              </w:rPr>
              <w:fldChar w:fldCharType="separate"/>
            </w:r>
            <w:r>
              <w:rPr>
                <w:noProof/>
                <w:webHidden/>
              </w:rPr>
              <w:t>5</w:t>
            </w:r>
            <w:r>
              <w:rPr>
                <w:noProof/>
                <w:webHidden/>
              </w:rPr>
              <w:fldChar w:fldCharType="end"/>
            </w:r>
          </w:hyperlink>
        </w:p>
        <w:p w14:paraId="6489B857" w14:textId="51E76189"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24" w:history="1">
            <w:r w:rsidRPr="00DC4808">
              <w:rPr>
                <w:rStyle w:val="Hyperlink"/>
                <w:noProof/>
              </w:rPr>
              <w:t>Ground Floor (Safal Acharya NPI000170)</w:t>
            </w:r>
            <w:r>
              <w:rPr>
                <w:noProof/>
                <w:webHidden/>
              </w:rPr>
              <w:tab/>
            </w:r>
            <w:r>
              <w:rPr>
                <w:noProof/>
                <w:webHidden/>
              </w:rPr>
              <w:fldChar w:fldCharType="begin"/>
            </w:r>
            <w:r>
              <w:rPr>
                <w:noProof/>
                <w:webHidden/>
              </w:rPr>
              <w:instrText xml:space="preserve"> PAGEREF _Toc109821424 \h </w:instrText>
            </w:r>
            <w:r>
              <w:rPr>
                <w:noProof/>
                <w:webHidden/>
              </w:rPr>
            </w:r>
            <w:r>
              <w:rPr>
                <w:noProof/>
                <w:webHidden/>
              </w:rPr>
              <w:fldChar w:fldCharType="separate"/>
            </w:r>
            <w:r>
              <w:rPr>
                <w:noProof/>
                <w:webHidden/>
              </w:rPr>
              <w:t>5</w:t>
            </w:r>
            <w:r>
              <w:rPr>
                <w:noProof/>
                <w:webHidden/>
              </w:rPr>
              <w:fldChar w:fldCharType="end"/>
            </w:r>
          </w:hyperlink>
        </w:p>
        <w:p w14:paraId="1271E077" w14:textId="2D823711"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25" w:history="1">
            <w:r w:rsidRPr="00DC4808">
              <w:rPr>
                <w:rStyle w:val="Hyperlink"/>
                <w:noProof/>
              </w:rPr>
              <w:t>First Floor (Sajag Shrestha NPI000172)</w:t>
            </w:r>
            <w:r>
              <w:rPr>
                <w:noProof/>
                <w:webHidden/>
              </w:rPr>
              <w:tab/>
            </w:r>
            <w:r>
              <w:rPr>
                <w:noProof/>
                <w:webHidden/>
              </w:rPr>
              <w:fldChar w:fldCharType="begin"/>
            </w:r>
            <w:r>
              <w:rPr>
                <w:noProof/>
                <w:webHidden/>
              </w:rPr>
              <w:instrText xml:space="preserve"> PAGEREF _Toc109821425 \h </w:instrText>
            </w:r>
            <w:r>
              <w:rPr>
                <w:noProof/>
                <w:webHidden/>
              </w:rPr>
            </w:r>
            <w:r>
              <w:rPr>
                <w:noProof/>
                <w:webHidden/>
              </w:rPr>
              <w:fldChar w:fldCharType="separate"/>
            </w:r>
            <w:r>
              <w:rPr>
                <w:noProof/>
                <w:webHidden/>
              </w:rPr>
              <w:t>7</w:t>
            </w:r>
            <w:r>
              <w:rPr>
                <w:noProof/>
                <w:webHidden/>
              </w:rPr>
              <w:fldChar w:fldCharType="end"/>
            </w:r>
          </w:hyperlink>
        </w:p>
        <w:p w14:paraId="35BCED34" w14:textId="207CABD1"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26" w:history="1">
            <w:r w:rsidRPr="00DC4808">
              <w:rPr>
                <w:rStyle w:val="Hyperlink"/>
                <w:noProof/>
              </w:rPr>
              <w:t>Branch Office (Seagate.co) Cyberjaya, Malaysia</w:t>
            </w:r>
            <w:r>
              <w:rPr>
                <w:noProof/>
                <w:webHidden/>
              </w:rPr>
              <w:tab/>
            </w:r>
            <w:r>
              <w:rPr>
                <w:noProof/>
                <w:webHidden/>
              </w:rPr>
              <w:fldChar w:fldCharType="begin"/>
            </w:r>
            <w:r>
              <w:rPr>
                <w:noProof/>
                <w:webHidden/>
              </w:rPr>
              <w:instrText xml:space="preserve"> PAGEREF _Toc109821426 \h </w:instrText>
            </w:r>
            <w:r>
              <w:rPr>
                <w:noProof/>
                <w:webHidden/>
              </w:rPr>
            </w:r>
            <w:r>
              <w:rPr>
                <w:noProof/>
                <w:webHidden/>
              </w:rPr>
              <w:fldChar w:fldCharType="separate"/>
            </w:r>
            <w:r>
              <w:rPr>
                <w:noProof/>
                <w:webHidden/>
              </w:rPr>
              <w:t>9</w:t>
            </w:r>
            <w:r>
              <w:rPr>
                <w:noProof/>
                <w:webHidden/>
              </w:rPr>
              <w:fldChar w:fldCharType="end"/>
            </w:r>
          </w:hyperlink>
        </w:p>
        <w:p w14:paraId="2BE4B1AB" w14:textId="387D8550"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27" w:history="1">
            <w:r w:rsidRPr="00DC4808">
              <w:rPr>
                <w:rStyle w:val="Hyperlink"/>
                <w:noProof/>
              </w:rPr>
              <w:t>Ground Floor (Rangin Basnet NPI000167)</w:t>
            </w:r>
            <w:r>
              <w:rPr>
                <w:noProof/>
                <w:webHidden/>
              </w:rPr>
              <w:tab/>
            </w:r>
            <w:r>
              <w:rPr>
                <w:noProof/>
                <w:webHidden/>
              </w:rPr>
              <w:fldChar w:fldCharType="begin"/>
            </w:r>
            <w:r>
              <w:rPr>
                <w:noProof/>
                <w:webHidden/>
              </w:rPr>
              <w:instrText xml:space="preserve"> PAGEREF _Toc109821427 \h </w:instrText>
            </w:r>
            <w:r>
              <w:rPr>
                <w:noProof/>
                <w:webHidden/>
              </w:rPr>
            </w:r>
            <w:r>
              <w:rPr>
                <w:noProof/>
                <w:webHidden/>
              </w:rPr>
              <w:fldChar w:fldCharType="separate"/>
            </w:r>
            <w:r>
              <w:rPr>
                <w:noProof/>
                <w:webHidden/>
              </w:rPr>
              <w:t>9</w:t>
            </w:r>
            <w:r>
              <w:rPr>
                <w:noProof/>
                <w:webHidden/>
              </w:rPr>
              <w:fldChar w:fldCharType="end"/>
            </w:r>
          </w:hyperlink>
        </w:p>
        <w:p w14:paraId="7F80B56C" w14:textId="3DF3EA7C"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28" w:history="1">
            <w:r w:rsidRPr="00DC4808">
              <w:rPr>
                <w:rStyle w:val="Hyperlink"/>
                <w:noProof/>
              </w:rPr>
              <w:t>First Floor (Riden Paudel NPI000168)</w:t>
            </w:r>
            <w:r>
              <w:rPr>
                <w:noProof/>
                <w:webHidden/>
              </w:rPr>
              <w:tab/>
            </w:r>
            <w:r>
              <w:rPr>
                <w:noProof/>
                <w:webHidden/>
              </w:rPr>
              <w:fldChar w:fldCharType="begin"/>
            </w:r>
            <w:r>
              <w:rPr>
                <w:noProof/>
                <w:webHidden/>
              </w:rPr>
              <w:instrText xml:space="preserve"> PAGEREF _Toc109821428 \h </w:instrText>
            </w:r>
            <w:r>
              <w:rPr>
                <w:noProof/>
                <w:webHidden/>
              </w:rPr>
            </w:r>
            <w:r>
              <w:rPr>
                <w:noProof/>
                <w:webHidden/>
              </w:rPr>
              <w:fldChar w:fldCharType="separate"/>
            </w:r>
            <w:r>
              <w:rPr>
                <w:noProof/>
                <w:webHidden/>
              </w:rPr>
              <w:t>10</w:t>
            </w:r>
            <w:r>
              <w:rPr>
                <w:noProof/>
                <w:webHidden/>
              </w:rPr>
              <w:fldChar w:fldCharType="end"/>
            </w:r>
          </w:hyperlink>
        </w:p>
        <w:p w14:paraId="07BCFB4E" w14:textId="5898F46B"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29" w:history="1">
            <w:r w:rsidRPr="00DC4808">
              <w:rPr>
                <w:rStyle w:val="Hyperlink"/>
                <w:noProof/>
              </w:rPr>
              <w:t>Topology:</w:t>
            </w:r>
            <w:r>
              <w:rPr>
                <w:noProof/>
                <w:webHidden/>
              </w:rPr>
              <w:tab/>
            </w:r>
            <w:r>
              <w:rPr>
                <w:noProof/>
                <w:webHidden/>
              </w:rPr>
              <w:fldChar w:fldCharType="begin"/>
            </w:r>
            <w:r>
              <w:rPr>
                <w:noProof/>
                <w:webHidden/>
              </w:rPr>
              <w:instrText xml:space="preserve"> PAGEREF _Toc109821429 \h </w:instrText>
            </w:r>
            <w:r>
              <w:rPr>
                <w:noProof/>
                <w:webHidden/>
              </w:rPr>
            </w:r>
            <w:r>
              <w:rPr>
                <w:noProof/>
                <w:webHidden/>
              </w:rPr>
              <w:fldChar w:fldCharType="separate"/>
            </w:r>
            <w:r>
              <w:rPr>
                <w:noProof/>
                <w:webHidden/>
              </w:rPr>
              <w:t>11</w:t>
            </w:r>
            <w:r>
              <w:rPr>
                <w:noProof/>
                <w:webHidden/>
              </w:rPr>
              <w:fldChar w:fldCharType="end"/>
            </w:r>
          </w:hyperlink>
        </w:p>
        <w:p w14:paraId="7801979B" w14:textId="1A6E3F2E"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0" w:history="1">
            <w:r w:rsidRPr="00DC4808">
              <w:rPr>
                <w:rStyle w:val="Hyperlink"/>
                <w:noProof/>
              </w:rPr>
              <w:t>Star Topology:</w:t>
            </w:r>
            <w:r>
              <w:rPr>
                <w:noProof/>
                <w:webHidden/>
              </w:rPr>
              <w:tab/>
            </w:r>
            <w:r>
              <w:rPr>
                <w:noProof/>
                <w:webHidden/>
              </w:rPr>
              <w:fldChar w:fldCharType="begin"/>
            </w:r>
            <w:r>
              <w:rPr>
                <w:noProof/>
                <w:webHidden/>
              </w:rPr>
              <w:instrText xml:space="preserve"> PAGEREF _Toc109821430 \h </w:instrText>
            </w:r>
            <w:r>
              <w:rPr>
                <w:noProof/>
                <w:webHidden/>
              </w:rPr>
            </w:r>
            <w:r>
              <w:rPr>
                <w:noProof/>
                <w:webHidden/>
              </w:rPr>
              <w:fldChar w:fldCharType="separate"/>
            </w:r>
            <w:r>
              <w:rPr>
                <w:noProof/>
                <w:webHidden/>
              </w:rPr>
              <w:t>11</w:t>
            </w:r>
            <w:r>
              <w:rPr>
                <w:noProof/>
                <w:webHidden/>
              </w:rPr>
              <w:fldChar w:fldCharType="end"/>
            </w:r>
          </w:hyperlink>
        </w:p>
        <w:p w14:paraId="7021FEF4" w14:textId="411D40DF"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1" w:history="1">
            <w:r w:rsidRPr="00DC4808">
              <w:rPr>
                <w:rStyle w:val="Hyperlink"/>
                <w:noProof/>
              </w:rPr>
              <w:t>IP Addressing and Subnetting Plan:</w:t>
            </w:r>
            <w:r>
              <w:rPr>
                <w:noProof/>
                <w:webHidden/>
              </w:rPr>
              <w:tab/>
            </w:r>
            <w:r>
              <w:rPr>
                <w:noProof/>
                <w:webHidden/>
              </w:rPr>
              <w:fldChar w:fldCharType="begin"/>
            </w:r>
            <w:r>
              <w:rPr>
                <w:noProof/>
                <w:webHidden/>
              </w:rPr>
              <w:instrText xml:space="preserve"> PAGEREF _Toc109821431 \h </w:instrText>
            </w:r>
            <w:r>
              <w:rPr>
                <w:noProof/>
                <w:webHidden/>
              </w:rPr>
            </w:r>
            <w:r>
              <w:rPr>
                <w:noProof/>
                <w:webHidden/>
              </w:rPr>
              <w:fldChar w:fldCharType="separate"/>
            </w:r>
            <w:r>
              <w:rPr>
                <w:noProof/>
                <w:webHidden/>
              </w:rPr>
              <w:t>12</w:t>
            </w:r>
            <w:r>
              <w:rPr>
                <w:noProof/>
                <w:webHidden/>
              </w:rPr>
              <w:fldChar w:fldCharType="end"/>
            </w:r>
          </w:hyperlink>
        </w:p>
        <w:p w14:paraId="633EDB56" w14:textId="73F6B838"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2" w:history="1">
            <w:r w:rsidRPr="00DC4808">
              <w:rPr>
                <w:rStyle w:val="Hyperlink"/>
                <w:noProof/>
              </w:rPr>
              <w:t>Networking and Host Devices:</w:t>
            </w:r>
            <w:r>
              <w:rPr>
                <w:noProof/>
                <w:webHidden/>
              </w:rPr>
              <w:tab/>
            </w:r>
            <w:r>
              <w:rPr>
                <w:noProof/>
                <w:webHidden/>
              </w:rPr>
              <w:fldChar w:fldCharType="begin"/>
            </w:r>
            <w:r>
              <w:rPr>
                <w:noProof/>
                <w:webHidden/>
              </w:rPr>
              <w:instrText xml:space="preserve"> PAGEREF _Toc109821432 \h </w:instrText>
            </w:r>
            <w:r>
              <w:rPr>
                <w:noProof/>
                <w:webHidden/>
              </w:rPr>
            </w:r>
            <w:r>
              <w:rPr>
                <w:noProof/>
                <w:webHidden/>
              </w:rPr>
              <w:fldChar w:fldCharType="separate"/>
            </w:r>
            <w:r>
              <w:rPr>
                <w:noProof/>
                <w:webHidden/>
              </w:rPr>
              <w:t>15</w:t>
            </w:r>
            <w:r>
              <w:rPr>
                <w:noProof/>
                <w:webHidden/>
              </w:rPr>
              <w:fldChar w:fldCharType="end"/>
            </w:r>
          </w:hyperlink>
        </w:p>
        <w:p w14:paraId="7D716674" w14:textId="11941AEC"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3" w:history="1">
            <w:r w:rsidRPr="00DC4808">
              <w:rPr>
                <w:rStyle w:val="Hyperlink"/>
                <w:noProof/>
              </w:rPr>
              <w:t>Router</w:t>
            </w:r>
            <w:r>
              <w:rPr>
                <w:noProof/>
                <w:webHidden/>
              </w:rPr>
              <w:tab/>
            </w:r>
            <w:r>
              <w:rPr>
                <w:noProof/>
                <w:webHidden/>
              </w:rPr>
              <w:fldChar w:fldCharType="begin"/>
            </w:r>
            <w:r>
              <w:rPr>
                <w:noProof/>
                <w:webHidden/>
              </w:rPr>
              <w:instrText xml:space="preserve"> PAGEREF _Toc109821433 \h </w:instrText>
            </w:r>
            <w:r>
              <w:rPr>
                <w:noProof/>
                <w:webHidden/>
              </w:rPr>
            </w:r>
            <w:r>
              <w:rPr>
                <w:noProof/>
                <w:webHidden/>
              </w:rPr>
              <w:fldChar w:fldCharType="separate"/>
            </w:r>
            <w:r>
              <w:rPr>
                <w:noProof/>
                <w:webHidden/>
              </w:rPr>
              <w:t>15</w:t>
            </w:r>
            <w:r>
              <w:rPr>
                <w:noProof/>
                <w:webHidden/>
              </w:rPr>
              <w:fldChar w:fldCharType="end"/>
            </w:r>
          </w:hyperlink>
        </w:p>
        <w:p w14:paraId="027465C8" w14:textId="7E06283A"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4" w:history="1">
            <w:r w:rsidRPr="00DC4808">
              <w:rPr>
                <w:rStyle w:val="Hyperlink"/>
                <w:noProof/>
              </w:rPr>
              <w:t>Switch</w:t>
            </w:r>
            <w:r>
              <w:rPr>
                <w:noProof/>
                <w:webHidden/>
              </w:rPr>
              <w:tab/>
            </w:r>
            <w:r>
              <w:rPr>
                <w:noProof/>
                <w:webHidden/>
              </w:rPr>
              <w:fldChar w:fldCharType="begin"/>
            </w:r>
            <w:r>
              <w:rPr>
                <w:noProof/>
                <w:webHidden/>
              </w:rPr>
              <w:instrText xml:space="preserve"> PAGEREF _Toc109821434 \h </w:instrText>
            </w:r>
            <w:r>
              <w:rPr>
                <w:noProof/>
                <w:webHidden/>
              </w:rPr>
            </w:r>
            <w:r>
              <w:rPr>
                <w:noProof/>
                <w:webHidden/>
              </w:rPr>
              <w:fldChar w:fldCharType="separate"/>
            </w:r>
            <w:r>
              <w:rPr>
                <w:noProof/>
                <w:webHidden/>
              </w:rPr>
              <w:t>17</w:t>
            </w:r>
            <w:r>
              <w:rPr>
                <w:noProof/>
                <w:webHidden/>
              </w:rPr>
              <w:fldChar w:fldCharType="end"/>
            </w:r>
          </w:hyperlink>
        </w:p>
        <w:p w14:paraId="46716406" w14:textId="146F021F"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5" w:history="1">
            <w:r w:rsidRPr="00DC4808">
              <w:rPr>
                <w:rStyle w:val="Hyperlink"/>
                <w:noProof/>
              </w:rPr>
              <w:t>Personal Computer (PC)</w:t>
            </w:r>
            <w:r>
              <w:rPr>
                <w:noProof/>
                <w:webHidden/>
              </w:rPr>
              <w:tab/>
            </w:r>
            <w:r>
              <w:rPr>
                <w:noProof/>
                <w:webHidden/>
              </w:rPr>
              <w:fldChar w:fldCharType="begin"/>
            </w:r>
            <w:r>
              <w:rPr>
                <w:noProof/>
                <w:webHidden/>
              </w:rPr>
              <w:instrText xml:space="preserve"> PAGEREF _Toc109821435 \h </w:instrText>
            </w:r>
            <w:r>
              <w:rPr>
                <w:noProof/>
                <w:webHidden/>
              </w:rPr>
            </w:r>
            <w:r>
              <w:rPr>
                <w:noProof/>
                <w:webHidden/>
              </w:rPr>
              <w:fldChar w:fldCharType="separate"/>
            </w:r>
            <w:r>
              <w:rPr>
                <w:noProof/>
                <w:webHidden/>
              </w:rPr>
              <w:t>18</w:t>
            </w:r>
            <w:r>
              <w:rPr>
                <w:noProof/>
                <w:webHidden/>
              </w:rPr>
              <w:fldChar w:fldCharType="end"/>
            </w:r>
          </w:hyperlink>
        </w:p>
        <w:p w14:paraId="07172722" w14:textId="00A99FED"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6" w:history="1">
            <w:r w:rsidRPr="00DC4808">
              <w:rPr>
                <w:rStyle w:val="Hyperlink"/>
                <w:noProof/>
              </w:rPr>
              <w:t>Closed-Circuit Television (CCTV)</w:t>
            </w:r>
            <w:r>
              <w:rPr>
                <w:noProof/>
                <w:webHidden/>
              </w:rPr>
              <w:tab/>
            </w:r>
            <w:r>
              <w:rPr>
                <w:noProof/>
                <w:webHidden/>
              </w:rPr>
              <w:fldChar w:fldCharType="begin"/>
            </w:r>
            <w:r>
              <w:rPr>
                <w:noProof/>
                <w:webHidden/>
              </w:rPr>
              <w:instrText xml:space="preserve"> PAGEREF _Toc109821436 \h </w:instrText>
            </w:r>
            <w:r>
              <w:rPr>
                <w:noProof/>
                <w:webHidden/>
              </w:rPr>
            </w:r>
            <w:r>
              <w:rPr>
                <w:noProof/>
                <w:webHidden/>
              </w:rPr>
              <w:fldChar w:fldCharType="separate"/>
            </w:r>
            <w:r>
              <w:rPr>
                <w:noProof/>
                <w:webHidden/>
              </w:rPr>
              <w:t>19</w:t>
            </w:r>
            <w:r>
              <w:rPr>
                <w:noProof/>
                <w:webHidden/>
              </w:rPr>
              <w:fldChar w:fldCharType="end"/>
            </w:r>
          </w:hyperlink>
        </w:p>
        <w:p w14:paraId="1E44EB84" w14:textId="367F3401"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7" w:history="1">
            <w:r w:rsidRPr="00DC4808">
              <w:rPr>
                <w:rStyle w:val="Hyperlink"/>
                <w:noProof/>
              </w:rPr>
              <w:t>Printer</w:t>
            </w:r>
            <w:r>
              <w:rPr>
                <w:noProof/>
                <w:webHidden/>
              </w:rPr>
              <w:tab/>
            </w:r>
            <w:r>
              <w:rPr>
                <w:noProof/>
                <w:webHidden/>
              </w:rPr>
              <w:fldChar w:fldCharType="begin"/>
            </w:r>
            <w:r>
              <w:rPr>
                <w:noProof/>
                <w:webHidden/>
              </w:rPr>
              <w:instrText xml:space="preserve"> PAGEREF _Toc109821437 \h </w:instrText>
            </w:r>
            <w:r>
              <w:rPr>
                <w:noProof/>
                <w:webHidden/>
              </w:rPr>
            </w:r>
            <w:r>
              <w:rPr>
                <w:noProof/>
                <w:webHidden/>
              </w:rPr>
              <w:fldChar w:fldCharType="separate"/>
            </w:r>
            <w:r>
              <w:rPr>
                <w:noProof/>
                <w:webHidden/>
              </w:rPr>
              <w:t>20</w:t>
            </w:r>
            <w:r>
              <w:rPr>
                <w:noProof/>
                <w:webHidden/>
              </w:rPr>
              <w:fldChar w:fldCharType="end"/>
            </w:r>
          </w:hyperlink>
        </w:p>
        <w:p w14:paraId="550BE837" w14:textId="3B5C0F55"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8" w:history="1">
            <w:r w:rsidRPr="00DC4808">
              <w:rPr>
                <w:rStyle w:val="Hyperlink"/>
                <w:noProof/>
              </w:rPr>
              <w:t>Telephone</w:t>
            </w:r>
            <w:r>
              <w:rPr>
                <w:noProof/>
                <w:webHidden/>
              </w:rPr>
              <w:tab/>
            </w:r>
            <w:r>
              <w:rPr>
                <w:noProof/>
                <w:webHidden/>
              </w:rPr>
              <w:fldChar w:fldCharType="begin"/>
            </w:r>
            <w:r>
              <w:rPr>
                <w:noProof/>
                <w:webHidden/>
              </w:rPr>
              <w:instrText xml:space="preserve"> PAGEREF _Toc109821438 \h </w:instrText>
            </w:r>
            <w:r>
              <w:rPr>
                <w:noProof/>
                <w:webHidden/>
              </w:rPr>
            </w:r>
            <w:r>
              <w:rPr>
                <w:noProof/>
                <w:webHidden/>
              </w:rPr>
              <w:fldChar w:fldCharType="separate"/>
            </w:r>
            <w:r>
              <w:rPr>
                <w:noProof/>
                <w:webHidden/>
              </w:rPr>
              <w:t>21</w:t>
            </w:r>
            <w:r>
              <w:rPr>
                <w:noProof/>
                <w:webHidden/>
              </w:rPr>
              <w:fldChar w:fldCharType="end"/>
            </w:r>
          </w:hyperlink>
        </w:p>
        <w:p w14:paraId="44D867D6" w14:textId="05544A67"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39" w:history="1">
            <w:r w:rsidRPr="00DC4808">
              <w:rPr>
                <w:rStyle w:val="Hyperlink"/>
                <w:noProof/>
              </w:rPr>
              <w:t>Server</w:t>
            </w:r>
            <w:r>
              <w:rPr>
                <w:noProof/>
                <w:webHidden/>
              </w:rPr>
              <w:tab/>
            </w:r>
            <w:r>
              <w:rPr>
                <w:noProof/>
                <w:webHidden/>
              </w:rPr>
              <w:fldChar w:fldCharType="begin"/>
            </w:r>
            <w:r>
              <w:rPr>
                <w:noProof/>
                <w:webHidden/>
              </w:rPr>
              <w:instrText xml:space="preserve"> PAGEREF _Toc109821439 \h </w:instrText>
            </w:r>
            <w:r>
              <w:rPr>
                <w:noProof/>
                <w:webHidden/>
              </w:rPr>
            </w:r>
            <w:r>
              <w:rPr>
                <w:noProof/>
                <w:webHidden/>
              </w:rPr>
              <w:fldChar w:fldCharType="separate"/>
            </w:r>
            <w:r>
              <w:rPr>
                <w:noProof/>
                <w:webHidden/>
              </w:rPr>
              <w:t>22</w:t>
            </w:r>
            <w:r>
              <w:rPr>
                <w:noProof/>
                <w:webHidden/>
              </w:rPr>
              <w:fldChar w:fldCharType="end"/>
            </w:r>
          </w:hyperlink>
        </w:p>
        <w:p w14:paraId="3D145F20" w14:textId="44217920"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0" w:history="1">
            <w:r w:rsidRPr="00DC4808">
              <w:rPr>
                <w:rStyle w:val="Hyperlink"/>
                <w:noProof/>
              </w:rPr>
              <w:t>Wireless Access Point</w:t>
            </w:r>
            <w:r>
              <w:rPr>
                <w:noProof/>
                <w:webHidden/>
              </w:rPr>
              <w:tab/>
            </w:r>
            <w:r>
              <w:rPr>
                <w:noProof/>
                <w:webHidden/>
              </w:rPr>
              <w:fldChar w:fldCharType="begin"/>
            </w:r>
            <w:r>
              <w:rPr>
                <w:noProof/>
                <w:webHidden/>
              </w:rPr>
              <w:instrText xml:space="preserve"> PAGEREF _Toc109821440 \h </w:instrText>
            </w:r>
            <w:r>
              <w:rPr>
                <w:noProof/>
                <w:webHidden/>
              </w:rPr>
            </w:r>
            <w:r>
              <w:rPr>
                <w:noProof/>
                <w:webHidden/>
              </w:rPr>
              <w:fldChar w:fldCharType="separate"/>
            </w:r>
            <w:r>
              <w:rPr>
                <w:noProof/>
                <w:webHidden/>
              </w:rPr>
              <w:t>23</w:t>
            </w:r>
            <w:r>
              <w:rPr>
                <w:noProof/>
                <w:webHidden/>
              </w:rPr>
              <w:fldChar w:fldCharType="end"/>
            </w:r>
          </w:hyperlink>
        </w:p>
        <w:p w14:paraId="5192150F" w14:textId="4429D1B3"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1" w:history="1">
            <w:r w:rsidRPr="00DC4808">
              <w:rPr>
                <w:rStyle w:val="Hyperlink"/>
                <w:noProof/>
              </w:rPr>
              <w:t>Description of the Network configuration</w:t>
            </w:r>
            <w:r>
              <w:rPr>
                <w:noProof/>
                <w:webHidden/>
              </w:rPr>
              <w:tab/>
            </w:r>
            <w:r>
              <w:rPr>
                <w:noProof/>
                <w:webHidden/>
              </w:rPr>
              <w:fldChar w:fldCharType="begin"/>
            </w:r>
            <w:r>
              <w:rPr>
                <w:noProof/>
                <w:webHidden/>
              </w:rPr>
              <w:instrText xml:space="preserve"> PAGEREF _Toc109821441 \h </w:instrText>
            </w:r>
            <w:r>
              <w:rPr>
                <w:noProof/>
                <w:webHidden/>
              </w:rPr>
            </w:r>
            <w:r>
              <w:rPr>
                <w:noProof/>
                <w:webHidden/>
              </w:rPr>
              <w:fldChar w:fldCharType="separate"/>
            </w:r>
            <w:r>
              <w:rPr>
                <w:noProof/>
                <w:webHidden/>
              </w:rPr>
              <w:t>25</w:t>
            </w:r>
            <w:r>
              <w:rPr>
                <w:noProof/>
                <w:webHidden/>
              </w:rPr>
              <w:fldChar w:fldCharType="end"/>
            </w:r>
          </w:hyperlink>
        </w:p>
        <w:p w14:paraId="6C3EB065" w14:textId="08C6C410"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2" w:history="1">
            <w:r w:rsidRPr="00DC4808">
              <w:rPr>
                <w:rStyle w:val="Hyperlink"/>
                <w:noProof/>
              </w:rPr>
              <w:t>Second floor of branch office (Cyberjaya)</w:t>
            </w:r>
            <w:r>
              <w:rPr>
                <w:noProof/>
                <w:webHidden/>
              </w:rPr>
              <w:tab/>
            </w:r>
            <w:r>
              <w:rPr>
                <w:noProof/>
                <w:webHidden/>
              </w:rPr>
              <w:fldChar w:fldCharType="begin"/>
            </w:r>
            <w:r>
              <w:rPr>
                <w:noProof/>
                <w:webHidden/>
              </w:rPr>
              <w:instrText xml:space="preserve"> PAGEREF _Toc109821442 \h </w:instrText>
            </w:r>
            <w:r>
              <w:rPr>
                <w:noProof/>
                <w:webHidden/>
              </w:rPr>
            </w:r>
            <w:r>
              <w:rPr>
                <w:noProof/>
                <w:webHidden/>
              </w:rPr>
              <w:fldChar w:fldCharType="separate"/>
            </w:r>
            <w:r>
              <w:rPr>
                <w:noProof/>
                <w:webHidden/>
              </w:rPr>
              <w:t>26</w:t>
            </w:r>
            <w:r>
              <w:rPr>
                <w:noProof/>
                <w:webHidden/>
              </w:rPr>
              <w:fldChar w:fldCharType="end"/>
            </w:r>
          </w:hyperlink>
        </w:p>
        <w:p w14:paraId="3C020BA0" w14:textId="5EEB63B2"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3" w:history="1">
            <w:r w:rsidRPr="00DC4808">
              <w:rPr>
                <w:rStyle w:val="Hyperlink"/>
                <w:noProof/>
              </w:rPr>
              <w:t>Static IP of webcam (IOT)</w:t>
            </w:r>
            <w:r>
              <w:rPr>
                <w:noProof/>
                <w:webHidden/>
              </w:rPr>
              <w:tab/>
            </w:r>
            <w:r>
              <w:rPr>
                <w:noProof/>
                <w:webHidden/>
              </w:rPr>
              <w:fldChar w:fldCharType="begin"/>
            </w:r>
            <w:r>
              <w:rPr>
                <w:noProof/>
                <w:webHidden/>
              </w:rPr>
              <w:instrText xml:space="preserve"> PAGEREF _Toc109821443 \h </w:instrText>
            </w:r>
            <w:r>
              <w:rPr>
                <w:noProof/>
                <w:webHidden/>
              </w:rPr>
            </w:r>
            <w:r>
              <w:rPr>
                <w:noProof/>
                <w:webHidden/>
              </w:rPr>
              <w:fldChar w:fldCharType="separate"/>
            </w:r>
            <w:r>
              <w:rPr>
                <w:noProof/>
                <w:webHidden/>
              </w:rPr>
              <w:t>27</w:t>
            </w:r>
            <w:r>
              <w:rPr>
                <w:noProof/>
                <w:webHidden/>
              </w:rPr>
              <w:fldChar w:fldCharType="end"/>
            </w:r>
          </w:hyperlink>
        </w:p>
        <w:p w14:paraId="3584D98F" w14:textId="3552F61D"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4" w:history="1">
            <w:r w:rsidRPr="00DC4808">
              <w:rPr>
                <w:rStyle w:val="Hyperlink"/>
                <w:noProof/>
              </w:rPr>
              <w:t>Static IP of Servers</w:t>
            </w:r>
            <w:r>
              <w:rPr>
                <w:noProof/>
                <w:webHidden/>
              </w:rPr>
              <w:tab/>
            </w:r>
            <w:r>
              <w:rPr>
                <w:noProof/>
                <w:webHidden/>
              </w:rPr>
              <w:fldChar w:fldCharType="begin"/>
            </w:r>
            <w:r>
              <w:rPr>
                <w:noProof/>
                <w:webHidden/>
              </w:rPr>
              <w:instrText xml:space="preserve"> PAGEREF _Toc109821444 \h </w:instrText>
            </w:r>
            <w:r>
              <w:rPr>
                <w:noProof/>
                <w:webHidden/>
              </w:rPr>
            </w:r>
            <w:r>
              <w:rPr>
                <w:noProof/>
                <w:webHidden/>
              </w:rPr>
              <w:fldChar w:fldCharType="separate"/>
            </w:r>
            <w:r>
              <w:rPr>
                <w:noProof/>
                <w:webHidden/>
              </w:rPr>
              <w:t>34</w:t>
            </w:r>
            <w:r>
              <w:rPr>
                <w:noProof/>
                <w:webHidden/>
              </w:rPr>
              <w:fldChar w:fldCharType="end"/>
            </w:r>
          </w:hyperlink>
        </w:p>
        <w:p w14:paraId="449B1406" w14:textId="3BAC2E8A"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5" w:history="1">
            <w:r w:rsidRPr="00DC4808">
              <w:rPr>
                <w:rStyle w:val="Hyperlink"/>
                <w:noProof/>
              </w:rPr>
              <w:t>Static IP of Printer</w:t>
            </w:r>
            <w:r>
              <w:rPr>
                <w:noProof/>
                <w:webHidden/>
              </w:rPr>
              <w:tab/>
            </w:r>
            <w:r>
              <w:rPr>
                <w:noProof/>
                <w:webHidden/>
              </w:rPr>
              <w:fldChar w:fldCharType="begin"/>
            </w:r>
            <w:r>
              <w:rPr>
                <w:noProof/>
                <w:webHidden/>
              </w:rPr>
              <w:instrText xml:space="preserve"> PAGEREF _Toc109821445 \h </w:instrText>
            </w:r>
            <w:r>
              <w:rPr>
                <w:noProof/>
                <w:webHidden/>
              </w:rPr>
            </w:r>
            <w:r>
              <w:rPr>
                <w:noProof/>
                <w:webHidden/>
              </w:rPr>
              <w:fldChar w:fldCharType="separate"/>
            </w:r>
            <w:r>
              <w:rPr>
                <w:noProof/>
                <w:webHidden/>
              </w:rPr>
              <w:t>37</w:t>
            </w:r>
            <w:r>
              <w:rPr>
                <w:noProof/>
                <w:webHidden/>
              </w:rPr>
              <w:fldChar w:fldCharType="end"/>
            </w:r>
          </w:hyperlink>
        </w:p>
        <w:p w14:paraId="0C5BF230" w14:textId="0234D86C"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6" w:history="1">
            <w:r w:rsidRPr="00DC4808">
              <w:rPr>
                <w:rStyle w:val="Hyperlink"/>
                <w:noProof/>
              </w:rPr>
              <w:t>Static IP of Access Point</w:t>
            </w:r>
            <w:r>
              <w:rPr>
                <w:noProof/>
                <w:webHidden/>
              </w:rPr>
              <w:tab/>
            </w:r>
            <w:r>
              <w:rPr>
                <w:noProof/>
                <w:webHidden/>
              </w:rPr>
              <w:fldChar w:fldCharType="begin"/>
            </w:r>
            <w:r>
              <w:rPr>
                <w:noProof/>
                <w:webHidden/>
              </w:rPr>
              <w:instrText xml:space="preserve"> PAGEREF _Toc109821446 \h </w:instrText>
            </w:r>
            <w:r>
              <w:rPr>
                <w:noProof/>
                <w:webHidden/>
              </w:rPr>
            </w:r>
            <w:r>
              <w:rPr>
                <w:noProof/>
                <w:webHidden/>
              </w:rPr>
              <w:fldChar w:fldCharType="separate"/>
            </w:r>
            <w:r>
              <w:rPr>
                <w:noProof/>
                <w:webHidden/>
              </w:rPr>
              <w:t>41</w:t>
            </w:r>
            <w:r>
              <w:rPr>
                <w:noProof/>
                <w:webHidden/>
              </w:rPr>
              <w:fldChar w:fldCharType="end"/>
            </w:r>
          </w:hyperlink>
        </w:p>
        <w:p w14:paraId="3E66E445" w14:textId="3775D187"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7" w:history="1">
            <w:r w:rsidRPr="00DC4808">
              <w:rPr>
                <w:rStyle w:val="Hyperlink"/>
                <w:noProof/>
              </w:rPr>
              <w:t>Dynamic Host Configuration Protocol (DHCP) [Safal Acharya NPI000170]:</w:t>
            </w:r>
            <w:r>
              <w:rPr>
                <w:noProof/>
                <w:webHidden/>
              </w:rPr>
              <w:tab/>
            </w:r>
            <w:r>
              <w:rPr>
                <w:noProof/>
                <w:webHidden/>
              </w:rPr>
              <w:fldChar w:fldCharType="begin"/>
            </w:r>
            <w:r>
              <w:rPr>
                <w:noProof/>
                <w:webHidden/>
              </w:rPr>
              <w:instrText xml:space="preserve"> PAGEREF _Toc109821447 \h </w:instrText>
            </w:r>
            <w:r>
              <w:rPr>
                <w:noProof/>
                <w:webHidden/>
              </w:rPr>
            </w:r>
            <w:r>
              <w:rPr>
                <w:noProof/>
                <w:webHidden/>
              </w:rPr>
              <w:fldChar w:fldCharType="separate"/>
            </w:r>
            <w:r>
              <w:rPr>
                <w:noProof/>
                <w:webHidden/>
              </w:rPr>
              <w:t>42</w:t>
            </w:r>
            <w:r>
              <w:rPr>
                <w:noProof/>
                <w:webHidden/>
              </w:rPr>
              <w:fldChar w:fldCharType="end"/>
            </w:r>
          </w:hyperlink>
        </w:p>
        <w:p w14:paraId="0C4FF3D3" w14:textId="5FAFFB0D"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8" w:history="1">
            <w:r w:rsidRPr="00DC4808">
              <w:rPr>
                <w:rStyle w:val="Hyperlink"/>
                <w:noProof/>
              </w:rPr>
              <w:t>Cisco Telephony [Safal Acharya NPI000170]:</w:t>
            </w:r>
            <w:r>
              <w:rPr>
                <w:noProof/>
                <w:webHidden/>
              </w:rPr>
              <w:tab/>
            </w:r>
            <w:r>
              <w:rPr>
                <w:noProof/>
                <w:webHidden/>
              </w:rPr>
              <w:fldChar w:fldCharType="begin"/>
            </w:r>
            <w:r>
              <w:rPr>
                <w:noProof/>
                <w:webHidden/>
              </w:rPr>
              <w:instrText xml:space="preserve"> PAGEREF _Toc109821448 \h </w:instrText>
            </w:r>
            <w:r>
              <w:rPr>
                <w:noProof/>
                <w:webHidden/>
              </w:rPr>
            </w:r>
            <w:r>
              <w:rPr>
                <w:noProof/>
                <w:webHidden/>
              </w:rPr>
              <w:fldChar w:fldCharType="separate"/>
            </w:r>
            <w:r>
              <w:rPr>
                <w:noProof/>
                <w:webHidden/>
              </w:rPr>
              <w:t>44</w:t>
            </w:r>
            <w:r>
              <w:rPr>
                <w:noProof/>
                <w:webHidden/>
              </w:rPr>
              <w:fldChar w:fldCharType="end"/>
            </w:r>
          </w:hyperlink>
        </w:p>
        <w:p w14:paraId="7249A770" w14:textId="2F72220F"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49" w:history="1">
            <w:r w:rsidRPr="00DC4808">
              <w:rPr>
                <w:rStyle w:val="Hyperlink"/>
                <w:noProof/>
              </w:rPr>
              <w:t>Serial Configuration [Rangin Basnet NPI000167]:</w:t>
            </w:r>
            <w:r>
              <w:rPr>
                <w:noProof/>
                <w:webHidden/>
              </w:rPr>
              <w:tab/>
            </w:r>
            <w:r>
              <w:rPr>
                <w:noProof/>
                <w:webHidden/>
              </w:rPr>
              <w:fldChar w:fldCharType="begin"/>
            </w:r>
            <w:r>
              <w:rPr>
                <w:noProof/>
                <w:webHidden/>
              </w:rPr>
              <w:instrText xml:space="preserve"> PAGEREF _Toc109821449 \h </w:instrText>
            </w:r>
            <w:r>
              <w:rPr>
                <w:noProof/>
                <w:webHidden/>
              </w:rPr>
            </w:r>
            <w:r>
              <w:rPr>
                <w:noProof/>
                <w:webHidden/>
              </w:rPr>
              <w:fldChar w:fldCharType="separate"/>
            </w:r>
            <w:r>
              <w:rPr>
                <w:noProof/>
                <w:webHidden/>
              </w:rPr>
              <w:t>47</w:t>
            </w:r>
            <w:r>
              <w:rPr>
                <w:noProof/>
                <w:webHidden/>
              </w:rPr>
              <w:fldChar w:fldCharType="end"/>
            </w:r>
          </w:hyperlink>
        </w:p>
        <w:p w14:paraId="0EA95FF6" w14:textId="7B0598BA"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50" w:history="1">
            <w:r w:rsidRPr="00DC4808">
              <w:rPr>
                <w:rStyle w:val="Hyperlink"/>
                <w:noProof/>
              </w:rPr>
              <w:t>Router RIP configuration [Riden Paudel NPI000168]:</w:t>
            </w:r>
            <w:r>
              <w:rPr>
                <w:noProof/>
                <w:webHidden/>
              </w:rPr>
              <w:tab/>
            </w:r>
            <w:r>
              <w:rPr>
                <w:noProof/>
                <w:webHidden/>
              </w:rPr>
              <w:fldChar w:fldCharType="begin"/>
            </w:r>
            <w:r>
              <w:rPr>
                <w:noProof/>
                <w:webHidden/>
              </w:rPr>
              <w:instrText xml:space="preserve"> PAGEREF _Toc109821450 \h </w:instrText>
            </w:r>
            <w:r>
              <w:rPr>
                <w:noProof/>
                <w:webHidden/>
              </w:rPr>
            </w:r>
            <w:r>
              <w:rPr>
                <w:noProof/>
                <w:webHidden/>
              </w:rPr>
              <w:fldChar w:fldCharType="separate"/>
            </w:r>
            <w:r>
              <w:rPr>
                <w:noProof/>
                <w:webHidden/>
              </w:rPr>
              <w:t>48</w:t>
            </w:r>
            <w:r>
              <w:rPr>
                <w:noProof/>
                <w:webHidden/>
              </w:rPr>
              <w:fldChar w:fldCharType="end"/>
            </w:r>
          </w:hyperlink>
        </w:p>
        <w:p w14:paraId="12D325FB" w14:textId="671C460F"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51" w:history="1">
            <w:r w:rsidRPr="00DC4808">
              <w:rPr>
                <w:rStyle w:val="Hyperlink"/>
                <w:noProof/>
              </w:rPr>
              <w:t>Dial Peer Configuration [Sajag Shrestha NPI000172]</w:t>
            </w:r>
            <w:r>
              <w:rPr>
                <w:noProof/>
                <w:webHidden/>
              </w:rPr>
              <w:tab/>
            </w:r>
            <w:r>
              <w:rPr>
                <w:noProof/>
                <w:webHidden/>
              </w:rPr>
              <w:fldChar w:fldCharType="begin"/>
            </w:r>
            <w:r>
              <w:rPr>
                <w:noProof/>
                <w:webHidden/>
              </w:rPr>
              <w:instrText xml:space="preserve"> PAGEREF _Toc109821451 \h </w:instrText>
            </w:r>
            <w:r>
              <w:rPr>
                <w:noProof/>
                <w:webHidden/>
              </w:rPr>
            </w:r>
            <w:r>
              <w:rPr>
                <w:noProof/>
                <w:webHidden/>
              </w:rPr>
              <w:fldChar w:fldCharType="separate"/>
            </w:r>
            <w:r>
              <w:rPr>
                <w:noProof/>
                <w:webHidden/>
              </w:rPr>
              <w:t>49</w:t>
            </w:r>
            <w:r>
              <w:rPr>
                <w:noProof/>
                <w:webHidden/>
              </w:rPr>
              <w:fldChar w:fldCharType="end"/>
            </w:r>
          </w:hyperlink>
        </w:p>
        <w:p w14:paraId="4964B7D8" w14:textId="5B1BF24B"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52" w:history="1">
            <w:r w:rsidRPr="00DC4808">
              <w:rPr>
                <w:rStyle w:val="Hyperlink"/>
                <w:noProof/>
              </w:rPr>
              <w:t>Switchport Voice VLAN [Sajag Shrestha NPI000172]</w:t>
            </w:r>
            <w:r>
              <w:rPr>
                <w:noProof/>
                <w:webHidden/>
              </w:rPr>
              <w:tab/>
            </w:r>
            <w:r>
              <w:rPr>
                <w:noProof/>
                <w:webHidden/>
              </w:rPr>
              <w:fldChar w:fldCharType="begin"/>
            </w:r>
            <w:r>
              <w:rPr>
                <w:noProof/>
                <w:webHidden/>
              </w:rPr>
              <w:instrText xml:space="preserve"> PAGEREF _Toc109821452 \h </w:instrText>
            </w:r>
            <w:r>
              <w:rPr>
                <w:noProof/>
                <w:webHidden/>
              </w:rPr>
            </w:r>
            <w:r>
              <w:rPr>
                <w:noProof/>
                <w:webHidden/>
              </w:rPr>
              <w:fldChar w:fldCharType="separate"/>
            </w:r>
            <w:r>
              <w:rPr>
                <w:noProof/>
                <w:webHidden/>
              </w:rPr>
              <w:t>50</w:t>
            </w:r>
            <w:r>
              <w:rPr>
                <w:noProof/>
                <w:webHidden/>
              </w:rPr>
              <w:fldChar w:fldCharType="end"/>
            </w:r>
          </w:hyperlink>
        </w:p>
        <w:p w14:paraId="37EDB302" w14:textId="20FEF477" w:rsidR="00DE4EB8" w:rsidRDefault="00DE4EB8">
          <w:pPr>
            <w:pStyle w:val="TOC1"/>
            <w:tabs>
              <w:tab w:val="right" w:leader="dot" w:pos="9016"/>
            </w:tabs>
            <w:rPr>
              <w:rFonts w:asciiTheme="minorHAnsi" w:eastAsiaTheme="minorEastAsia" w:hAnsiTheme="minorHAnsi"/>
              <w:noProof/>
              <w:sz w:val="22"/>
              <w:szCs w:val="22"/>
              <w:lang w:val="en-US" w:bidi="ar-SA"/>
            </w:rPr>
          </w:pPr>
          <w:hyperlink w:anchor="_Toc109821453" w:history="1">
            <w:r w:rsidRPr="00DC4808">
              <w:rPr>
                <w:rStyle w:val="Hyperlink"/>
                <w:i/>
                <w:iCs/>
                <w:noProof/>
              </w:rPr>
              <w:t>Referencing:</w:t>
            </w:r>
            <w:r>
              <w:rPr>
                <w:noProof/>
                <w:webHidden/>
              </w:rPr>
              <w:tab/>
            </w:r>
            <w:r>
              <w:rPr>
                <w:noProof/>
                <w:webHidden/>
              </w:rPr>
              <w:fldChar w:fldCharType="begin"/>
            </w:r>
            <w:r>
              <w:rPr>
                <w:noProof/>
                <w:webHidden/>
              </w:rPr>
              <w:instrText xml:space="preserve"> PAGEREF _Toc109821453 \h </w:instrText>
            </w:r>
            <w:r>
              <w:rPr>
                <w:noProof/>
                <w:webHidden/>
              </w:rPr>
            </w:r>
            <w:r>
              <w:rPr>
                <w:noProof/>
                <w:webHidden/>
              </w:rPr>
              <w:fldChar w:fldCharType="separate"/>
            </w:r>
            <w:r>
              <w:rPr>
                <w:noProof/>
                <w:webHidden/>
              </w:rPr>
              <w:t>51</w:t>
            </w:r>
            <w:r>
              <w:rPr>
                <w:noProof/>
                <w:webHidden/>
              </w:rPr>
              <w:fldChar w:fldCharType="end"/>
            </w:r>
          </w:hyperlink>
        </w:p>
        <w:p w14:paraId="467B9AAC" w14:textId="6FF54F05" w:rsidR="00DE4EB8" w:rsidRDefault="00DE4EB8">
          <w:r>
            <w:rPr>
              <w:b/>
              <w:bCs/>
              <w:noProof/>
            </w:rPr>
            <w:fldChar w:fldCharType="end"/>
          </w:r>
        </w:p>
      </w:sdtContent>
    </w:sdt>
    <w:p w14:paraId="3B100038" w14:textId="77777777" w:rsidR="00DE4EB8" w:rsidRDefault="00DE4EB8">
      <w:pPr>
        <w:rPr>
          <w:rFonts w:eastAsiaTheme="majorEastAsia" w:cstheme="majorBidi"/>
          <w:b/>
          <w:color w:val="000000" w:themeColor="text1"/>
          <w:sz w:val="28"/>
          <w:szCs w:val="32"/>
          <w:lang w:val="en-US" w:bidi="ar-SA"/>
        </w:rPr>
      </w:pPr>
      <w:r>
        <w:br w:type="page"/>
      </w:r>
    </w:p>
    <w:p w14:paraId="0F5EC7D9" w14:textId="18F2F0E3" w:rsidR="006D7FC7" w:rsidRDefault="006D7FC7" w:rsidP="00D3715F">
      <w:pPr>
        <w:pStyle w:val="Heading1"/>
        <w:rPr>
          <w:noProof/>
        </w:rPr>
      </w:pPr>
      <w:bookmarkStart w:id="0" w:name="_Toc109821423"/>
      <w:r>
        <w:lastRenderedPageBreak/>
        <w:t>Floor Design:</w:t>
      </w:r>
      <w:bookmarkEnd w:id="0"/>
      <w:r w:rsidRPr="00AB4BD4">
        <w:rPr>
          <w:noProof/>
        </w:rPr>
        <w:t xml:space="preserve"> </w:t>
      </w:r>
    </w:p>
    <w:p w14:paraId="4225948B" w14:textId="1F380833" w:rsidR="006D7FC7" w:rsidRPr="00DD485D" w:rsidRDefault="006D7FC7" w:rsidP="006D7FC7">
      <w:pPr>
        <w:ind w:firstLine="720"/>
        <w:rPr>
          <w:noProof/>
          <w:szCs w:val="24"/>
        </w:rPr>
      </w:pPr>
      <w:r w:rsidRPr="00DD485D">
        <w:rPr>
          <w:color w:val="000000"/>
          <w:szCs w:val="24"/>
        </w:rPr>
        <w:t xml:space="preserve">Head Office (Seagate.co) </w:t>
      </w:r>
      <w:r w:rsidR="00F61022" w:rsidRPr="00DD485D">
        <w:rPr>
          <w:color w:val="000000"/>
          <w:szCs w:val="24"/>
        </w:rPr>
        <w:t>Penang,</w:t>
      </w:r>
      <w:r w:rsidRPr="00DD485D">
        <w:rPr>
          <w:color w:val="000000"/>
          <w:szCs w:val="24"/>
        </w:rPr>
        <w:t xml:space="preserve"> Malaysia</w:t>
      </w:r>
    </w:p>
    <w:p w14:paraId="36C061A1" w14:textId="0FF409E4" w:rsidR="006D7FC7" w:rsidRDefault="006D7FC7" w:rsidP="006D7FC7">
      <w:pPr>
        <w:rPr>
          <w:noProof/>
        </w:rPr>
      </w:pPr>
      <w:r>
        <w:rPr>
          <w:noProof/>
        </w:rPr>
        <w:t>We have dsigned all the floors using Microsoft visio.</w:t>
      </w:r>
    </w:p>
    <w:p w14:paraId="5394E51F" w14:textId="4196AFB8" w:rsidR="00D47198" w:rsidRPr="00D47198" w:rsidRDefault="00D47198" w:rsidP="00D3715F">
      <w:pPr>
        <w:pStyle w:val="Heading1"/>
      </w:pPr>
      <w:bookmarkStart w:id="1" w:name="_Toc109821424"/>
      <w:r>
        <w:t>Ground Floor (Safal Acharya NPI000170)</w:t>
      </w:r>
      <w:bookmarkEnd w:id="1"/>
    </w:p>
    <w:p w14:paraId="33F9C743" w14:textId="630A4A69" w:rsidR="00F641C6" w:rsidRDefault="00A43F7A" w:rsidP="00F641C6">
      <w:pPr>
        <w:keepNext/>
        <w:jc w:val="both"/>
      </w:pPr>
      <w:r>
        <w:object w:dxaOrig="12551" w:dyaOrig="15915" w14:anchorId="0C6A9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1.2pt;height:572.15pt" o:ole="">
            <v:imagedata r:id="rId10" o:title=""/>
          </v:shape>
          <o:OLEObject Type="Embed" ProgID="Visio.Drawing.15" ShapeID="_x0000_i1041" DrawAspect="Content" ObjectID="_1720434366" r:id="rId11"/>
        </w:object>
      </w:r>
    </w:p>
    <w:p w14:paraId="0D6E1BC2" w14:textId="01CF1404" w:rsidR="006D7FC7" w:rsidRPr="00F641C6" w:rsidRDefault="00F641C6" w:rsidP="00F641C6">
      <w:pPr>
        <w:pStyle w:val="Caption"/>
        <w:ind w:left="2880" w:firstLine="720"/>
        <w:jc w:val="both"/>
      </w:pPr>
      <w:r>
        <w:t xml:space="preserve">fig </w:t>
      </w:r>
      <w:fldSimple w:instr=" SEQ fig \* ARABIC ">
        <w:r w:rsidR="00382DA6">
          <w:rPr>
            <w:noProof/>
          </w:rPr>
          <w:t>1</w:t>
        </w:r>
      </w:fldSimple>
      <w:r>
        <w:t>.0:</w:t>
      </w:r>
      <w:r w:rsidR="00B3257E">
        <w:t xml:space="preserve"> </w:t>
      </w:r>
      <w:r>
        <w:t>ground floor head office</w:t>
      </w:r>
      <w:r w:rsidR="00F61022">
        <w:t xml:space="preserve"> </w:t>
      </w:r>
      <w:r>
        <w:t>(Seagate.co)</w:t>
      </w:r>
    </w:p>
    <w:p w14:paraId="542B92C7" w14:textId="549145EC" w:rsidR="006D7FC7" w:rsidRDefault="006D7FC7" w:rsidP="006D7FC7">
      <w:pPr>
        <w:jc w:val="both"/>
        <w:rPr>
          <w:color w:val="000000"/>
          <w:sz w:val="27"/>
          <w:szCs w:val="27"/>
        </w:rPr>
      </w:pPr>
      <w:r>
        <w:rPr>
          <w:color w:val="000000"/>
          <w:sz w:val="27"/>
          <w:szCs w:val="27"/>
        </w:rPr>
        <w:lastRenderedPageBreak/>
        <w:t>It is the ground floor of the head office of the company. It is located in Penang, Malaysia. It consists of reception area, waiting room, Cafeteria, Security and Delivery room, CEO room, CTO room, Finance and sales room, administrative office. Each room with the corridor area are continuously monitored with the help of high-quality CCTV. The main entrance of the building is joined with the waiting room where receptionist is present to assist the visitors. Receptionist use a single PC to keep record of the visitors. A and line phone is connected on the receptionist table. Waiting room has pleasant sitting arrangement with Wi-Fi access point and water dispenser. For security reasons it is under continuous surveillance with high-quality CCTV.</w:t>
      </w:r>
      <w:r w:rsidRPr="00E17D18">
        <w:rPr>
          <w:color w:val="000000"/>
          <w:sz w:val="27"/>
          <w:szCs w:val="27"/>
        </w:rPr>
        <w:t xml:space="preserve"> </w:t>
      </w:r>
      <w:r>
        <w:rPr>
          <w:color w:val="000000"/>
          <w:sz w:val="27"/>
          <w:szCs w:val="27"/>
        </w:rPr>
        <w:t xml:space="preserve">Long corridor instantly runs through the </w:t>
      </w:r>
      <w:r w:rsidR="00F61022">
        <w:rPr>
          <w:color w:val="000000"/>
          <w:sz w:val="27"/>
          <w:szCs w:val="27"/>
        </w:rPr>
        <w:t>centre</w:t>
      </w:r>
      <w:r>
        <w:rPr>
          <w:color w:val="000000"/>
          <w:sz w:val="27"/>
          <w:szCs w:val="27"/>
        </w:rPr>
        <w:t xml:space="preserve"> of the floor which joins all other rooms on the floor and ends with the upstairs at the end.</w:t>
      </w:r>
    </w:p>
    <w:p w14:paraId="26AACA11" w14:textId="77777777" w:rsidR="006D7FC7" w:rsidRDefault="006D7FC7" w:rsidP="006D7FC7">
      <w:pPr>
        <w:jc w:val="both"/>
        <w:rPr>
          <w:color w:val="000000"/>
          <w:sz w:val="27"/>
          <w:szCs w:val="27"/>
        </w:rPr>
      </w:pPr>
      <w:r>
        <w:rPr>
          <w:color w:val="000000"/>
          <w:sz w:val="27"/>
          <w:szCs w:val="27"/>
        </w:rPr>
        <w:t xml:space="preserve">Cafeteria is along with the waiting room which is in easy access to all the staffs and the visitors too.    A common rest room is at the side of corridor where it starts. </w:t>
      </w:r>
    </w:p>
    <w:p w14:paraId="0116A5A0" w14:textId="77777777" w:rsidR="006D7FC7" w:rsidRDefault="006D7FC7" w:rsidP="006D7FC7">
      <w:pPr>
        <w:jc w:val="both"/>
        <w:rPr>
          <w:color w:val="000000"/>
          <w:sz w:val="27"/>
          <w:szCs w:val="27"/>
        </w:rPr>
      </w:pPr>
      <w:r>
        <w:rPr>
          <w:color w:val="000000"/>
          <w:sz w:val="27"/>
          <w:szCs w:val="27"/>
        </w:rPr>
        <w:t>CEO room is at the side of waiting room with attached restroom. There is a PC, landline phone and a printer.</w:t>
      </w:r>
    </w:p>
    <w:p w14:paraId="5CDCAE7C" w14:textId="77777777" w:rsidR="006D7FC7" w:rsidRDefault="006D7FC7" w:rsidP="006D7FC7">
      <w:pPr>
        <w:jc w:val="both"/>
        <w:rPr>
          <w:color w:val="000000"/>
          <w:sz w:val="27"/>
          <w:szCs w:val="27"/>
        </w:rPr>
      </w:pPr>
      <w:r>
        <w:rPr>
          <w:color w:val="000000"/>
          <w:sz w:val="27"/>
          <w:szCs w:val="27"/>
        </w:rPr>
        <w:t>Chief technical officers (CTO) room and Finance and Sales room are at the middle way of the corridor. There are two PC and a landline in the finance room where as CTO room has one PC and landline.</w:t>
      </w:r>
    </w:p>
    <w:p w14:paraId="191EB034" w14:textId="77777777" w:rsidR="006D7FC7" w:rsidRDefault="006D7FC7" w:rsidP="006D7FC7">
      <w:pPr>
        <w:jc w:val="both"/>
        <w:rPr>
          <w:color w:val="000000"/>
          <w:sz w:val="27"/>
          <w:szCs w:val="27"/>
        </w:rPr>
      </w:pPr>
      <w:r>
        <w:rPr>
          <w:color w:val="000000"/>
          <w:sz w:val="27"/>
          <w:szCs w:val="27"/>
        </w:rPr>
        <w:t>Administrative room and security and delivery room are at the end of the ground floor on either side of the corridor. Each room consist of a PC and landline.</w:t>
      </w:r>
    </w:p>
    <w:p w14:paraId="495A8212" w14:textId="77777777" w:rsidR="006D7FC7" w:rsidRDefault="006D7FC7" w:rsidP="006D7FC7">
      <w:pPr>
        <w:jc w:val="both"/>
        <w:rPr>
          <w:color w:val="000000"/>
          <w:sz w:val="27"/>
          <w:szCs w:val="27"/>
        </w:rPr>
      </w:pPr>
      <w:r>
        <w:rPr>
          <w:color w:val="000000"/>
          <w:sz w:val="27"/>
          <w:szCs w:val="27"/>
        </w:rPr>
        <w:t xml:space="preserve">  </w:t>
      </w:r>
    </w:p>
    <w:p w14:paraId="303CDBCF" w14:textId="77777777" w:rsidR="006D7FC7" w:rsidRDefault="006D7FC7" w:rsidP="006D7FC7">
      <w:pPr>
        <w:jc w:val="both"/>
        <w:rPr>
          <w:color w:val="000000"/>
          <w:sz w:val="27"/>
          <w:szCs w:val="27"/>
        </w:rPr>
      </w:pPr>
    </w:p>
    <w:p w14:paraId="29C963ED" w14:textId="77777777" w:rsidR="006D7FC7" w:rsidRDefault="006D7FC7" w:rsidP="006D7FC7">
      <w:pPr>
        <w:jc w:val="both"/>
        <w:rPr>
          <w:color w:val="000000"/>
          <w:sz w:val="27"/>
          <w:szCs w:val="27"/>
        </w:rPr>
      </w:pPr>
    </w:p>
    <w:p w14:paraId="2E0B38C4" w14:textId="77777777" w:rsidR="006D7FC7" w:rsidRDefault="006D7FC7" w:rsidP="006D7FC7">
      <w:pPr>
        <w:jc w:val="both"/>
        <w:rPr>
          <w:color w:val="000000"/>
          <w:sz w:val="27"/>
          <w:szCs w:val="27"/>
        </w:rPr>
      </w:pPr>
    </w:p>
    <w:p w14:paraId="7F8D7D7B" w14:textId="77777777" w:rsidR="006D7FC7" w:rsidRDefault="006D7FC7" w:rsidP="006D7FC7">
      <w:pPr>
        <w:jc w:val="both"/>
        <w:rPr>
          <w:color w:val="000000"/>
          <w:sz w:val="27"/>
          <w:szCs w:val="27"/>
        </w:rPr>
      </w:pPr>
    </w:p>
    <w:p w14:paraId="7213E66B" w14:textId="77777777" w:rsidR="006D7FC7" w:rsidRDefault="006D7FC7" w:rsidP="006D7FC7">
      <w:pPr>
        <w:jc w:val="both"/>
        <w:rPr>
          <w:color w:val="000000"/>
          <w:sz w:val="27"/>
          <w:szCs w:val="27"/>
        </w:rPr>
      </w:pPr>
    </w:p>
    <w:p w14:paraId="007B9820" w14:textId="77777777" w:rsidR="006D7FC7" w:rsidRDefault="006D7FC7" w:rsidP="006D7FC7">
      <w:pPr>
        <w:jc w:val="both"/>
        <w:rPr>
          <w:color w:val="000000"/>
          <w:sz w:val="27"/>
          <w:szCs w:val="27"/>
        </w:rPr>
      </w:pPr>
    </w:p>
    <w:p w14:paraId="2087C3D7" w14:textId="77777777" w:rsidR="006D7FC7" w:rsidRDefault="006D7FC7" w:rsidP="006D7FC7">
      <w:pPr>
        <w:jc w:val="both"/>
        <w:rPr>
          <w:color w:val="000000"/>
          <w:sz w:val="27"/>
          <w:szCs w:val="27"/>
        </w:rPr>
      </w:pPr>
    </w:p>
    <w:p w14:paraId="1370DC23" w14:textId="77777777" w:rsidR="006D7FC7" w:rsidRDefault="006D7FC7" w:rsidP="006D7FC7">
      <w:pPr>
        <w:jc w:val="both"/>
        <w:rPr>
          <w:color w:val="000000"/>
          <w:sz w:val="27"/>
          <w:szCs w:val="27"/>
        </w:rPr>
      </w:pPr>
    </w:p>
    <w:p w14:paraId="6BB9DF33" w14:textId="77777777" w:rsidR="006D7FC7" w:rsidRDefault="006D7FC7" w:rsidP="006D7FC7">
      <w:pPr>
        <w:jc w:val="both"/>
        <w:rPr>
          <w:color w:val="000000"/>
          <w:sz w:val="27"/>
          <w:szCs w:val="27"/>
        </w:rPr>
      </w:pPr>
    </w:p>
    <w:p w14:paraId="54B49DBA" w14:textId="77777777" w:rsidR="006D7FC7" w:rsidRDefault="006D7FC7" w:rsidP="006D7FC7">
      <w:pPr>
        <w:jc w:val="both"/>
        <w:rPr>
          <w:color w:val="000000"/>
          <w:sz w:val="27"/>
          <w:szCs w:val="27"/>
        </w:rPr>
      </w:pPr>
    </w:p>
    <w:p w14:paraId="3013C3E9" w14:textId="1C22A9BA" w:rsidR="006D7FC7" w:rsidRDefault="006D7FC7" w:rsidP="006D7FC7">
      <w:pPr>
        <w:jc w:val="both"/>
        <w:rPr>
          <w:color w:val="000000"/>
          <w:sz w:val="27"/>
          <w:szCs w:val="27"/>
        </w:rPr>
      </w:pPr>
    </w:p>
    <w:p w14:paraId="78D60CF3" w14:textId="46BBB1F3" w:rsidR="00D47198" w:rsidRDefault="00D47198" w:rsidP="006D7FC7">
      <w:pPr>
        <w:jc w:val="both"/>
        <w:rPr>
          <w:color w:val="000000"/>
          <w:sz w:val="27"/>
          <w:szCs w:val="27"/>
        </w:rPr>
      </w:pPr>
    </w:p>
    <w:p w14:paraId="29A691DE" w14:textId="7636BC46" w:rsidR="00D47198" w:rsidRDefault="00D47198" w:rsidP="006D7FC7">
      <w:pPr>
        <w:jc w:val="both"/>
        <w:rPr>
          <w:color w:val="000000"/>
          <w:sz w:val="27"/>
          <w:szCs w:val="27"/>
        </w:rPr>
      </w:pPr>
    </w:p>
    <w:p w14:paraId="6ABF23C0" w14:textId="41CB5CE2" w:rsidR="00D47198" w:rsidRDefault="00D47198" w:rsidP="006D7FC7">
      <w:pPr>
        <w:jc w:val="both"/>
        <w:rPr>
          <w:color w:val="000000"/>
          <w:sz w:val="27"/>
          <w:szCs w:val="27"/>
        </w:rPr>
      </w:pPr>
    </w:p>
    <w:p w14:paraId="31B725AA" w14:textId="5F5BDD64" w:rsidR="00D47198" w:rsidRPr="00D47198" w:rsidRDefault="00D47198" w:rsidP="00D3715F">
      <w:pPr>
        <w:pStyle w:val="Heading1"/>
      </w:pPr>
      <w:bookmarkStart w:id="2" w:name="_Toc109821425"/>
      <w:r>
        <w:t>First Floor (Sajag Shrestha NPI000172)</w:t>
      </w:r>
      <w:bookmarkEnd w:id="2"/>
    </w:p>
    <w:p w14:paraId="0E99A8C4" w14:textId="732E8568" w:rsidR="00F641C6" w:rsidRDefault="00A43F7A" w:rsidP="00F641C6">
      <w:pPr>
        <w:keepNext/>
        <w:jc w:val="both"/>
      </w:pPr>
      <w:r>
        <w:object w:dxaOrig="22755" w:dyaOrig="27570" w14:anchorId="646E0A93">
          <v:shape id="_x0000_i1042" type="#_x0000_t75" style="width:450.55pt;height:545.9pt" o:ole="">
            <v:imagedata r:id="rId12" o:title=""/>
          </v:shape>
          <o:OLEObject Type="Embed" ProgID="Visio.Drawing.15" ShapeID="_x0000_i1042" DrawAspect="Content" ObjectID="_1720434367" r:id="rId13"/>
        </w:object>
      </w:r>
    </w:p>
    <w:p w14:paraId="014F853C" w14:textId="1314034B" w:rsidR="006D7FC7" w:rsidRDefault="00F641C6" w:rsidP="00F641C6">
      <w:pPr>
        <w:pStyle w:val="Caption"/>
        <w:jc w:val="both"/>
        <w:rPr>
          <w:color w:val="000000"/>
          <w:sz w:val="27"/>
          <w:szCs w:val="27"/>
        </w:rPr>
      </w:pPr>
      <w:r>
        <w:t xml:space="preserve">                 </w:t>
      </w:r>
      <w:r>
        <w:tab/>
      </w:r>
      <w:r>
        <w:tab/>
      </w:r>
      <w:r>
        <w:tab/>
      </w:r>
      <w:r>
        <w:tab/>
      </w:r>
      <w:r>
        <w:tab/>
        <w:t xml:space="preserve">fig </w:t>
      </w:r>
      <w:fldSimple w:instr=" SEQ fig \* ARABIC ">
        <w:r w:rsidR="00382DA6">
          <w:rPr>
            <w:noProof/>
          </w:rPr>
          <w:t>2</w:t>
        </w:r>
      </w:fldSimple>
      <w:r>
        <w:t>.1:</w:t>
      </w:r>
      <w:r w:rsidR="00F61022">
        <w:t xml:space="preserve"> </w:t>
      </w:r>
      <w:r>
        <w:t>first floor</w:t>
      </w:r>
    </w:p>
    <w:p w14:paraId="20F353B6" w14:textId="4E999AA0" w:rsidR="006D7FC7" w:rsidRDefault="006D7FC7" w:rsidP="006D7FC7">
      <w:pPr>
        <w:rPr>
          <w:color w:val="000000"/>
          <w:sz w:val="27"/>
          <w:szCs w:val="27"/>
        </w:rPr>
      </w:pPr>
      <w:r>
        <w:rPr>
          <w:color w:val="000000"/>
          <w:sz w:val="27"/>
          <w:szCs w:val="27"/>
        </w:rPr>
        <w:t xml:space="preserve">First floor consists of seven rooms with two conference room, a Server room, a research and design room, Manufacturing room, a technical assistant room and a staff rest area. A long corridor in between the floor joins them and ends with two </w:t>
      </w:r>
      <w:r>
        <w:rPr>
          <w:color w:val="000000"/>
          <w:sz w:val="27"/>
          <w:szCs w:val="27"/>
        </w:rPr>
        <w:lastRenderedPageBreak/>
        <w:t xml:space="preserve">male and female rest rooms at the corner. The main conference room consist of router for good network strength and a display projector. Each room are secured with high quality surveillance camera. No staff has to worry about their belongings inside the office premises. CCTV are also most for the safety of office assets and equipment. Server room consist of 10 servers. The floor consists of two routers and Wi-Fi access points. Main conference room is used for general meeting between all the staffs or with costumers and staffs while other conference room is used for small meetings conducted within departments. </w:t>
      </w:r>
    </w:p>
    <w:p w14:paraId="31DF2444" w14:textId="77777777" w:rsidR="006D7FC7" w:rsidRDefault="006D7FC7" w:rsidP="006D7FC7">
      <w:pPr>
        <w:rPr>
          <w:color w:val="000000"/>
          <w:sz w:val="27"/>
          <w:szCs w:val="27"/>
        </w:rPr>
      </w:pPr>
    </w:p>
    <w:p w14:paraId="5552A44C" w14:textId="77777777" w:rsidR="00DE4EB8" w:rsidRDefault="00DE4EB8">
      <w:pPr>
        <w:rPr>
          <w:rFonts w:eastAsiaTheme="majorEastAsia" w:cstheme="majorBidi"/>
          <w:b/>
          <w:color w:val="000000" w:themeColor="text1"/>
          <w:sz w:val="28"/>
          <w:szCs w:val="32"/>
          <w:lang w:val="en-US" w:bidi="ar-SA"/>
        </w:rPr>
      </w:pPr>
      <w:r>
        <w:br w:type="page"/>
      </w:r>
    </w:p>
    <w:p w14:paraId="42167263" w14:textId="4AA27440" w:rsidR="00D47198" w:rsidRDefault="00D47198" w:rsidP="00D3715F">
      <w:pPr>
        <w:pStyle w:val="Heading1"/>
      </w:pPr>
      <w:bookmarkStart w:id="3" w:name="_Toc109821426"/>
      <w:r w:rsidRPr="00B5440F">
        <w:lastRenderedPageBreak/>
        <w:t>Branch Office (Seagate.co) Cyberjaya, Malaysia</w:t>
      </w:r>
      <w:bookmarkEnd w:id="3"/>
    </w:p>
    <w:p w14:paraId="587F128D" w14:textId="401E6D73" w:rsidR="006D7FC7" w:rsidRDefault="00D47198" w:rsidP="00D3715F">
      <w:pPr>
        <w:pStyle w:val="Heading1"/>
        <w:rPr>
          <w:color w:val="000000"/>
          <w:sz w:val="27"/>
          <w:szCs w:val="27"/>
        </w:rPr>
      </w:pPr>
      <w:bookmarkStart w:id="4" w:name="_Toc109821427"/>
      <w:r>
        <w:rPr>
          <w:noProof/>
        </w:rPr>
        <w:t>Ground Floor (Rangin Basnet NPI000167)</w:t>
      </w:r>
      <w:bookmarkEnd w:id="4"/>
    </w:p>
    <w:p w14:paraId="37F66910" w14:textId="3C12408A" w:rsidR="00F641C6" w:rsidRDefault="00A43F7A" w:rsidP="00F641C6">
      <w:pPr>
        <w:keepNext/>
      </w:pPr>
      <w:r>
        <w:object w:dxaOrig="23880" w:dyaOrig="19388" w14:anchorId="2FD352C1">
          <v:shape id="_x0000_i1043" type="#_x0000_t75" style="width:444.15pt;height:360.6pt" o:ole="">
            <v:imagedata r:id="rId14" o:title=""/>
          </v:shape>
          <o:OLEObject Type="Embed" ProgID="Visio.Drawing.15" ShapeID="_x0000_i1043" DrawAspect="Content" ObjectID="_1720434368" r:id="rId15"/>
        </w:object>
      </w:r>
    </w:p>
    <w:p w14:paraId="1DF7A0DD" w14:textId="65CA176D" w:rsidR="006D7FC7" w:rsidRDefault="00F641C6" w:rsidP="00F641C6">
      <w:pPr>
        <w:pStyle w:val="Caption"/>
        <w:ind w:left="2160" w:firstLine="720"/>
        <w:rPr>
          <w:sz w:val="24"/>
          <w:szCs w:val="24"/>
        </w:rPr>
      </w:pPr>
      <w:r>
        <w:t xml:space="preserve">fig </w:t>
      </w:r>
      <w:r w:rsidR="00F61022">
        <w:t>2: Ground</w:t>
      </w:r>
      <w:r>
        <w:t xml:space="preserve"> floor</w:t>
      </w:r>
      <w:r w:rsidR="00F61022">
        <w:t xml:space="preserve"> </w:t>
      </w:r>
      <w:r>
        <w:t xml:space="preserve">(Branch office </w:t>
      </w:r>
      <w:r w:rsidR="00F61022">
        <w:t>Cyberjaya</w:t>
      </w:r>
      <w:r>
        <w:t>)</w:t>
      </w:r>
    </w:p>
    <w:p w14:paraId="01644BE0" w14:textId="64344EA4" w:rsidR="006D7FC7" w:rsidRDefault="006D7FC7" w:rsidP="006D7FC7">
      <w:pPr>
        <w:rPr>
          <w:szCs w:val="24"/>
        </w:rPr>
      </w:pPr>
      <w:r w:rsidRPr="00DD485D">
        <w:rPr>
          <w:color w:val="000000"/>
          <w:szCs w:val="24"/>
        </w:rPr>
        <w:t>Seagate.co</w:t>
      </w:r>
      <w:r>
        <w:rPr>
          <w:color w:val="000000"/>
          <w:szCs w:val="24"/>
        </w:rPr>
        <w:t xml:space="preserve"> branch office in Cyberjaya has two floors with multiple rooms. Main entrance of the ground floor opens to reception and waiting room with staircase which leads to first floor of the building. All the rooms along with the corridors and waiting room are under surveillance of CCTV. It ensures the security of staffs, visitors, their belongings and office assets. All the offices are well furnished and designed for staff’s comfort. Sitting arrangements for costumers and visitors are also specially considered for their best comfort. Costumers are not let bored waiting for their turn. Strong Wi-Fi access point in waiting room allows </w:t>
      </w:r>
      <w:r w:rsidR="005832F2">
        <w:rPr>
          <w:color w:val="000000"/>
          <w:szCs w:val="24"/>
        </w:rPr>
        <w:t>customers</w:t>
      </w:r>
      <w:r>
        <w:rPr>
          <w:color w:val="000000"/>
          <w:szCs w:val="24"/>
        </w:rPr>
        <w:t xml:space="preserve"> to be engaged. Delivery department is on the ground floor and near to the waiting room so that costumer can have quick access. Rest room at the end of corridor is easily visible and accessible for</w:t>
      </w:r>
      <w:r w:rsidR="00F61022">
        <w:rPr>
          <w:color w:val="000000"/>
          <w:szCs w:val="24"/>
        </w:rPr>
        <w:t xml:space="preserve"> </w:t>
      </w:r>
      <w:r>
        <w:rPr>
          <w:color w:val="000000"/>
          <w:szCs w:val="24"/>
        </w:rPr>
        <w:t>everyone.</w:t>
      </w:r>
    </w:p>
    <w:p w14:paraId="7FBF9023" w14:textId="77777777" w:rsidR="006D7FC7" w:rsidRDefault="006D7FC7" w:rsidP="006D7FC7">
      <w:pPr>
        <w:rPr>
          <w:szCs w:val="24"/>
        </w:rPr>
      </w:pPr>
    </w:p>
    <w:p w14:paraId="73097EA8" w14:textId="77777777" w:rsidR="006D7FC7" w:rsidRDefault="006D7FC7" w:rsidP="006D7FC7">
      <w:pPr>
        <w:rPr>
          <w:szCs w:val="24"/>
        </w:rPr>
      </w:pPr>
    </w:p>
    <w:p w14:paraId="4E4CE6A5" w14:textId="0546D7AC" w:rsidR="006D7FC7" w:rsidRPr="00D47198" w:rsidRDefault="00D47198" w:rsidP="00D3715F">
      <w:pPr>
        <w:pStyle w:val="Heading1"/>
      </w:pPr>
      <w:bookmarkStart w:id="5" w:name="_Toc109821428"/>
      <w:r w:rsidRPr="00B5440F">
        <w:lastRenderedPageBreak/>
        <w:t>First Floor</w:t>
      </w:r>
      <w:r>
        <w:t xml:space="preserve"> (Riden Paudel NPI000168)</w:t>
      </w:r>
      <w:bookmarkEnd w:id="5"/>
    </w:p>
    <w:p w14:paraId="36DD8029" w14:textId="4AA4CA35" w:rsidR="00052075" w:rsidRDefault="00A43F7A" w:rsidP="00251DAF">
      <w:pPr>
        <w:keepNext/>
        <w:jc w:val="center"/>
      </w:pPr>
      <w:r>
        <w:object w:dxaOrig="18855" w:dyaOrig="11858" w14:anchorId="4D0BABE4">
          <v:shape id="_x0000_i1044" type="#_x0000_t75" style="width:450.65pt;height:283.4pt" o:ole="">
            <v:imagedata r:id="rId16" o:title=""/>
          </v:shape>
          <o:OLEObject Type="Embed" ProgID="Visio.Drawing.15" ShapeID="_x0000_i1044" DrawAspect="Content" ObjectID="_1720434369" r:id="rId17"/>
        </w:object>
      </w:r>
    </w:p>
    <w:p w14:paraId="0A5AA3C0" w14:textId="06ACA7DD" w:rsidR="006D7FC7" w:rsidRDefault="00052075" w:rsidP="00F641C6">
      <w:pPr>
        <w:pStyle w:val="Caption"/>
        <w:ind w:left="2880" w:firstLine="720"/>
        <w:rPr>
          <w:sz w:val="24"/>
          <w:szCs w:val="24"/>
        </w:rPr>
      </w:pPr>
      <w:r>
        <w:t xml:space="preserve">fig </w:t>
      </w:r>
      <w:proofErr w:type="gramStart"/>
      <w:r w:rsidR="00F641C6">
        <w:t>2</w:t>
      </w:r>
      <w:r>
        <w:t>.</w:t>
      </w:r>
      <w:r w:rsidR="00F641C6">
        <w:t>1</w:t>
      </w:r>
      <w:r>
        <w:t>:First</w:t>
      </w:r>
      <w:proofErr w:type="gramEnd"/>
      <w:r>
        <w:t xml:space="preserve"> floor(Branch office </w:t>
      </w:r>
      <w:r w:rsidR="00F641C6">
        <w:t>(</w:t>
      </w:r>
      <w:r w:rsidR="00D47198">
        <w:t>C</w:t>
      </w:r>
      <w:r>
        <w:t>yberjaya)</w:t>
      </w:r>
    </w:p>
    <w:p w14:paraId="5248C0A2" w14:textId="3C26BAFA" w:rsidR="006D7FC7" w:rsidRDefault="006D7FC7" w:rsidP="006D7FC7">
      <w:pPr>
        <w:rPr>
          <w:szCs w:val="24"/>
        </w:rPr>
      </w:pPr>
      <w:r>
        <w:rPr>
          <w:szCs w:val="24"/>
        </w:rPr>
        <w:t>First floor of Branch Office (Cyberjaya) has small waiting room with a table two sofa with air conditioner. The floor comprises two conference room, a high dedicated server room, in the middle. Manufacturing room is at the end of the floor. Staff rest room with a snooker board and table tennis board refreshes and reenergizes the office staffs.</w:t>
      </w:r>
      <w:r w:rsidR="00D8449E">
        <w:rPr>
          <w:szCs w:val="24"/>
        </w:rPr>
        <w:t xml:space="preserve"> Three </w:t>
      </w:r>
      <w:proofErr w:type="gramStart"/>
      <w:r w:rsidR="00D8449E">
        <w:rPr>
          <w:szCs w:val="24"/>
        </w:rPr>
        <w:t>switch</w:t>
      </w:r>
      <w:proofErr w:type="gramEnd"/>
      <w:r w:rsidR="00D8449E">
        <w:rPr>
          <w:szCs w:val="24"/>
        </w:rPr>
        <w:t xml:space="preserve"> are used in this floor and end devices are joined with star topology.</w:t>
      </w:r>
      <w:r>
        <w:rPr>
          <w:szCs w:val="24"/>
        </w:rPr>
        <w:t xml:space="preserve"> </w:t>
      </w:r>
      <w:r w:rsidR="00D8449E">
        <w:rPr>
          <w:szCs w:val="24"/>
        </w:rPr>
        <w:t xml:space="preserve"> Each room are monitored with high quality CCTV.</w:t>
      </w:r>
    </w:p>
    <w:p w14:paraId="4C12F66B" w14:textId="77777777" w:rsidR="006D7FC7" w:rsidRDefault="006D7FC7" w:rsidP="006D7FC7">
      <w:pPr>
        <w:rPr>
          <w:szCs w:val="24"/>
        </w:rPr>
      </w:pPr>
    </w:p>
    <w:p w14:paraId="0E845279" w14:textId="77777777" w:rsidR="006D7FC7" w:rsidRDefault="006D7FC7" w:rsidP="006D7FC7">
      <w:pPr>
        <w:rPr>
          <w:noProof/>
          <w:szCs w:val="24"/>
        </w:rPr>
      </w:pPr>
    </w:p>
    <w:p w14:paraId="055C9925" w14:textId="77777777" w:rsidR="006D7FC7" w:rsidRDefault="006D7FC7" w:rsidP="006D7FC7">
      <w:pPr>
        <w:rPr>
          <w:b/>
          <w:bCs/>
          <w:noProof/>
          <w:szCs w:val="24"/>
        </w:rPr>
      </w:pPr>
    </w:p>
    <w:p w14:paraId="4C6BC1DC" w14:textId="77777777" w:rsidR="006D7FC7" w:rsidRDefault="006D7FC7" w:rsidP="006D7FC7">
      <w:pPr>
        <w:rPr>
          <w:b/>
          <w:bCs/>
          <w:noProof/>
          <w:szCs w:val="24"/>
        </w:rPr>
      </w:pPr>
    </w:p>
    <w:p w14:paraId="5CF8EF36" w14:textId="77777777" w:rsidR="006D7FC7" w:rsidRDefault="006D7FC7" w:rsidP="006D7FC7">
      <w:pPr>
        <w:rPr>
          <w:b/>
          <w:bCs/>
          <w:noProof/>
          <w:szCs w:val="24"/>
        </w:rPr>
      </w:pPr>
    </w:p>
    <w:p w14:paraId="3274406C" w14:textId="77777777" w:rsidR="00D3715F" w:rsidRDefault="00D3715F" w:rsidP="00D3715F">
      <w:pPr>
        <w:pStyle w:val="Heading1"/>
        <w:rPr>
          <w:noProof/>
        </w:rPr>
      </w:pPr>
    </w:p>
    <w:p w14:paraId="72812634" w14:textId="77777777" w:rsidR="00D3715F" w:rsidRDefault="00D3715F" w:rsidP="00D3715F">
      <w:pPr>
        <w:pStyle w:val="Heading1"/>
        <w:rPr>
          <w:noProof/>
        </w:rPr>
      </w:pPr>
    </w:p>
    <w:p w14:paraId="6CBC8EBC" w14:textId="77777777" w:rsidR="00DE4EB8" w:rsidRDefault="00DE4EB8" w:rsidP="00D3715F">
      <w:pPr>
        <w:pStyle w:val="Heading1"/>
        <w:rPr>
          <w:noProof/>
        </w:rPr>
      </w:pPr>
    </w:p>
    <w:p w14:paraId="1AA70F75" w14:textId="77777777" w:rsidR="00DE4EB8" w:rsidRDefault="00DE4EB8" w:rsidP="00D3715F">
      <w:pPr>
        <w:pStyle w:val="Heading1"/>
        <w:rPr>
          <w:noProof/>
        </w:rPr>
      </w:pPr>
    </w:p>
    <w:p w14:paraId="6AB410BC" w14:textId="77777777" w:rsidR="00DE4EB8" w:rsidRDefault="00DE4EB8" w:rsidP="00D3715F">
      <w:pPr>
        <w:pStyle w:val="Heading1"/>
        <w:rPr>
          <w:noProof/>
        </w:rPr>
      </w:pPr>
    </w:p>
    <w:p w14:paraId="2105D7DA" w14:textId="1608CD2E" w:rsidR="006D7FC7" w:rsidRDefault="006D7FC7" w:rsidP="00D3715F">
      <w:pPr>
        <w:pStyle w:val="Heading1"/>
        <w:rPr>
          <w:noProof/>
        </w:rPr>
      </w:pPr>
      <w:bookmarkStart w:id="6" w:name="_Toc109821429"/>
      <w:r w:rsidRPr="009A1B0F">
        <w:rPr>
          <w:noProof/>
        </w:rPr>
        <w:t>Topology:</w:t>
      </w:r>
      <w:bookmarkEnd w:id="6"/>
      <w:r w:rsidRPr="00D33BD3">
        <w:rPr>
          <w:noProof/>
        </w:rPr>
        <w:t xml:space="preserve"> </w:t>
      </w:r>
    </w:p>
    <w:p w14:paraId="2971DFEF" w14:textId="77777777" w:rsidR="00D3715F" w:rsidRPr="00D3715F" w:rsidRDefault="00D3715F" w:rsidP="00D3715F">
      <w:pPr>
        <w:rPr>
          <w:lang w:val="en-US" w:bidi="ar-SA"/>
        </w:rPr>
      </w:pPr>
    </w:p>
    <w:p w14:paraId="78367CBD" w14:textId="77777777" w:rsidR="006D7FC7" w:rsidRDefault="006D7FC7" w:rsidP="006D7FC7">
      <w:pPr>
        <w:ind w:left="720"/>
        <w:rPr>
          <w:noProof/>
          <w:szCs w:val="24"/>
        </w:rPr>
      </w:pPr>
      <w:r>
        <w:rPr>
          <w:noProof/>
          <w:szCs w:val="24"/>
        </w:rPr>
        <w:t>We have used star topology inside the building permises.</w:t>
      </w:r>
    </w:p>
    <w:p w14:paraId="5D5C67DA" w14:textId="77777777" w:rsidR="006D7FC7" w:rsidRDefault="006D7FC7" w:rsidP="00D3715F">
      <w:pPr>
        <w:pStyle w:val="Heading1"/>
        <w:rPr>
          <w:noProof/>
        </w:rPr>
      </w:pPr>
      <w:bookmarkStart w:id="7" w:name="_Toc109821430"/>
      <w:r>
        <w:rPr>
          <w:noProof/>
        </w:rPr>
        <w:t>Star Topology:</w:t>
      </w:r>
      <w:bookmarkEnd w:id="7"/>
    </w:p>
    <w:p w14:paraId="4459286B" w14:textId="77777777" w:rsidR="00052075" w:rsidRDefault="006D7FC7" w:rsidP="00052075">
      <w:pPr>
        <w:keepNext/>
      </w:pPr>
      <w:r w:rsidRPr="002A40A1">
        <w:rPr>
          <w:noProof/>
          <w:szCs w:val="24"/>
        </w:rPr>
        <w:drawing>
          <wp:inline distT="0" distB="0" distL="0" distR="0" wp14:anchorId="064A37DE" wp14:editId="684DF585">
            <wp:extent cx="5943600" cy="3853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853180"/>
                    </a:xfrm>
                    <a:prstGeom prst="rect">
                      <a:avLst/>
                    </a:prstGeom>
                  </pic:spPr>
                </pic:pic>
              </a:graphicData>
            </a:graphic>
          </wp:inline>
        </w:drawing>
      </w:r>
    </w:p>
    <w:p w14:paraId="3D090683" w14:textId="1CA971A6" w:rsidR="006D7FC7" w:rsidRDefault="00052075" w:rsidP="00052075">
      <w:pPr>
        <w:pStyle w:val="Caption"/>
        <w:ind w:left="2880" w:firstLine="720"/>
        <w:rPr>
          <w:noProof/>
          <w:sz w:val="24"/>
          <w:szCs w:val="24"/>
        </w:rPr>
      </w:pPr>
      <w:r>
        <w:t xml:space="preserve">fig </w:t>
      </w:r>
      <w:fldSimple w:instr=" SEQ fig \* ARABIC ">
        <w:r w:rsidR="00382DA6">
          <w:rPr>
            <w:noProof/>
          </w:rPr>
          <w:t>3</w:t>
        </w:r>
      </w:fldSimple>
      <w:r>
        <w:t>:showing network using star topology</w:t>
      </w:r>
    </w:p>
    <w:p w14:paraId="594AC023" w14:textId="21BE17FF" w:rsidR="006D7FC7" w:rsidRDefault="006D7FC7" w:rsidP="006D7FC7">
      <w:pPr>
        <w:ind w:firstLine="720"/>
        <w:rPr>
          <w:noProof/>
          <w:szCs w:val="24"/>
        </w:rPr>
      </w:pPr>
      <w:r>
        <w:rPr>
          <w:noProof/>
          <w:szCs w:val="24"/>
        </w:rPr>
        <w:t>Star topology is one of the</w:t>
      </w:r>
      <w:r w:rsidR="008A7BE9">
        <w:rPr>
          <w:noProof/>
          <w:szCs w:val="24"/>
        </w:rPr>
        <w:t xml:space="preserve"> generally usd</w:t>
      </w:r>
      <w:r>
        <w:rPr>
          <w:noProof/>
          <w:szCs w:val="24"/>
        </w:rPr>
        <w:t xml:space="preserve"> topology in networking. Here all the end devices ie Laptops pcs smartphones printer etc are connected to the common networking device switch with the cable which provides internet to all the devices. One of the main advantage of using star topology over other is simplicity in its management and maintainance. Since each end device has separate connection so failures affects a single device and is easy to detect and maintain. Here failure of connection in one device doesn’t affect entire connection. Thus it has higher reliability compared other topologies in long run.</w:t>
      </w:r>
      <w:r w:rsidR="008A7BE9">
        <w:rPr>
          <w:noProof/>
          <w:szCs w:val="24"/>
        </w:rPr>
        <w:t xml:space="preserve"> Here no device has direct connection, instead a central networking device </w:t>
      </w:r>
      <w:r w:rsidR="00B155E4">
        <w:rPr>
          <w:noProof/>
          <w:szCs w:val="24"/>
        </w:rPr>
        <w:t xml:space="preserve">is used to connect </w:t>
      </w:r>
      <w:r w:rsidR="00B155E4">
        <w:rPr>
          <w:noProof/>
          <w:szCs w:val="24"/>
        </w:rPr>
        <w:lastRenderedPageBreak/>
        <w:t xml:space="preserve">them. </w:t>
      </w:r>
      <w:r w:rsidR="00824970">
        <w:rPr>
          <w:noProof/>
          <w:szCs w:val="24"/>
        </w:rPr>
        <w:t>The topology is designed in the form of star which includes one routers and 7 switches in each building.</w:t>
      </w:r>
    </w:p>
    <w:p w14:paraId="14AB52AD" w14:textId="0B8F83CD" w:rsidR="00D3715F" w:rsidRDefault="00D3715F" w:rsidP="006D7FC7">
      <w:pPr>
        <w:ind w:firstLine="720"/>
        <w:rPr>
          <w:noProof/>
          <w:szCs w:val="24"/>
        </w:rPr>
      </w:pPr>
    </w:p>
    <w:p w14:paraId="1BC017DB" w14:textId="335FF1DE" w:rsidR="00D3715F" w:rsidRDefault="00D3715F" w:rsidP="006D7FC7">
      <w:pPr>
        <w:ind w:firstLine="720"/>
        <w:rPr>
          <w:noProof/>
          <w:szCs w:val="24"/>
        </w:rPr>
      </w:pPr>
    </w:p>
    <w:p w14:paraId="02CEAC2A" w14:textId="77777777" w:rsidR="00D3715F" w:rsidRPr="008E3CD8" w:rsidRDefault="00D3715F" w:rsidP="006D7FC7">
      <w:pPr>
        <w:ind w:firstLine="720"/>
        <w:rPr>
          <w:noProof/>
          <w:szCs w:val="24"/>
        </w:rPr>
      </w:pPr>
    </w:p>
    <w:p w14:paraId="23B9F09C" w14:textId="77777777" w:rsidR="006D7FC7" w:rsidRDefault="006D7FC7" w:rsidP="00D3715F">
      <w:pPr>
        <w:pStyle w:val="Heading1"/>
      </w:pPr>
      <w:bookmarkStart w:id="8" w:name="_Toc109821431"/>
      <w:r w:rsidRPr="0099167C">
        <w:t>IP Addressing and Subnetting Plan:</w:t>
      </w:r>
      <w:bookmarkEnd w:id="8"/>
    </w:p>
    <w:p w14:paraId="2F5047BF" w14:textId="46070E57" w:rsidR="006D7FC7" w:rsidRDefault="006D7FC7" w:rsidP="006D7FC7">
      <w:r>
        <w:rPr>
          <w:b/>
          <w:bCs/>
        </w:rPr>
        <w:t>Head Office, Penang Ground Floor:</w:t>
      </w:r>
      <w:r w:rsidRPr="0099167C">
        <w:t xml:space="preserve"> </w:t>
      </w:r>
    </w:p>
    <w:p w14:paraId="17BE05F6" w14:textId="77777777" w:rsidR="00D3715F" w:rsidRDefault="00D3715F" w:rsidP="006D7FC7"/>
    <w:p w14:paraId="35DD3145" w14:textId="77777777" w:rsidR="006D7FC7" w:rsidRDefault="006D7FC7" w:rsidP="006D7FC7">
      <w:pPr>
        <w:rPr>
          <w:b/>
          <w:bCs/>
        </w:rPr>
      </w:pPr>
      <w:r w:rsidRPr="00510379">
        <w:rPr>
          <w:b/>
          <w:bCs/>
        </w:rPr>
        <w:t>Switch 4:</w:t>
      </w:r>
    </w:p>
    <w:p w14:paraId="01B7F777" w14:textId="77777777" w:rsidR="006D7FC7" w:rsidRDefault="006D7FC7" w:rsidP="006D7FC7">
      <w:pPr>
        <w:rPr>
          <w:b/>
          <w:bCs/>
        </w:rPr>
      </w:pPr>
      <w:r>
        <w:rPr>
          <w:b/>
          <w:bCs/>
        </w:rPr>
        <w:t>Reception and Waiting room</w:t>
      </w:r>
    </w:p>
    <w:p w14:paraId="5AE528B4" w14:textId="77777777" w:rsidR="00D33BD3" w:rsidRDefault="00D33BD3" w:rsidP="006D7FC7">
      <w:pPr>
        <w:rPr>
          <w:b/>
          <w:bCs/>
        </w:rPr>
      </w:pPr>
    </w:p>
    <w:p w14:paraId="3BECFBC8" w14:textId="479BDE39" w:rsidR="006D7FC7" w:rsidRDefault="00D33BD3" w:rsidP="006D7FC7">
      <w:pPr>
        <w:rPr>
          <w:b/>
          <w:bCs/>
        </w:rPr>
      </w:pPr>
      <w:r w:rsidRPr="00D33BD3">
        <w:rPr>
          <w:b/>
          <w:bCs/>
          <w:noProof/>
        </w:rPr>
        <w:drawing>
          <wp:inline distT="0" distB="0" distL="0" distR="0" wp14:anchorId="41A90779" wp14:editId="6651C0DD">
            <wp:extent cx="5731510" cy="208153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2081530"/>
                    </a:xfrm>
                    <a:prstGeom prst="rect">
                      <a:avLst/>
                    </a:prstGeom>
                  </pic:spPr>
                </pic:pic>
              </a:graphicData>
            </a:graphic>
          </wp:inline>
        </w:drawing>
      </w:r>
    </w:p>
    <w:p w14:paraId="0D84052C" w14:textId="77777777" w:rsidR="006D7FC7" w:rsidRDefault="006D7FC7" w:rsidP="006D7FC7">
      <w:pPr>
        <w:rPr>
          <w:b/>
          <w:bCs/>
        </w:rPr>
      </w:pPr>
    </w:p>
    <w:p w14:paraId="1CC71079" w14:textId="77777777" w:rsidR="006D7FC7" w:rsidRDefault="006D7FC7" w:rsidP="006D7FC7">
      <w:pPr>
        <w:rPr>
          <w:b/>
          <w:bCs/>
        </w:rPr>
      </w:pPr>
    </w:p>
    <w:p w14:paraId="1BCFC13C" w14:textId="77777777" w:rsidR="006D7FC7" w:rsidRDefault="006D7FC7" w:rsidP="006D7FC7">
      <w:pPr>
        <w:rPr>
          <w:b/>
          <w:bCs/>
        </w:rPr>
      </w:pPr>
    </w:p>
    <w:p w14:paraId="0C34D505" w14:textId="77777777" w:rsidR="006D7FC7" w:rsidRPr="00510379" w:rsidRDefault="006D7FC7" w:rsidP="006D7FC7">
      <w:pPr>
        <w:rPr>
          <w:b/>
          <w:bCs/>
        </w:rPr>
      </w:pPr>
      <w:r>
        <w:rPr>
          <w:b/>
          <w:bCs/>
        </w:rPr>
        <w:t>CEO room</w:t>
      </w:r>
    </w:p>
    <w:p w14:paraId="5C01B2AD" w14:textId="5D00F837" w:rsidR="006D7FC7" w:rsidRDefault="00D33BD3" w:rsidP="006D7FC7">
      <w:pPr>
        <w:rPr>
          <w:b/>
          <w:bCs/>
        </w:rPr>
      </w:pPr>
      <w:r w:rsidRPr="00D33BD3">
        <w:rPr>
          <w:b/>
          <w:bCs/>
          <w:noProof/>
        </w:rPr>
        <w:drawing>
          <wp:inline distT="0" distB="0" distL="0" distR="0" wp14:anchorId="093F34FE" wp14:editId="75C1E39A">
            <wp:extent cx="5731510" cy="225679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256790"/>
                    </a:xfrm>
                    <a:prstGeom prst="rect">
                      <a:avLst/>
                    </a:prstGeom>
                  </pic:spPr>
                </pic:pic>
              </a:graphicData>
            </a:graphic>
          </wp:inline>
        </w:drawing>
      </w:r>
      <w:r w:rsidR="006D7FC7">
        <w:rPr>
          <w:b/>
          <w:bCs/>
        </w:rPr>
        <w:t xml:space="preserve"> </w:t>
      </w:r>
    </w:p>
    <w:p w14:paraId="4830752F" w14:textId="77777777" w:rsidR="006D7FC7" w:rsidRDefault="006D7FC7" w:rsidP="006D7FC7">
      <w:pPr>
        <w:rPr>
          <w:b/>
          <w:bCs/>
        </w:rPr>
      </w:pPr>
    </w:p>
    <w:p w14:paraId="0123A520" w14:textId="77777777" w:rsidR="00D3715F" w:rsidRDefault="00D3715F" w:rsidP="006D7FC7">
      <w:pPr>
        <w:rPr>
          <w:b/>
          <w:bCs/>
        </w:rPr>
      </w:pPr>
    </w:p>
    <w:p w14:paraId="5BF65164" w14:textId="77777777" w:rsidR="00D3715F" w:rsidRDefault="00D3715F" w:rsidP="006D7FC7">
      <w:pPr>
        <w:rPr>
          <w:b/>
          <w:bCs/>
        </w:rPr>
      </w:pPr>
    </w:p>
    <w:p w14:paraId="14882A64" w14:textId="77777777" w:rsidR="00D3715F" w:rsidRDefault="00D3715F" w:rsidP="006D7FC7">
      <w:pPr>
        <w:rPr>
          <w:b/>
          <w:bCs/>
        </w:rPr>
      </w:pPr>
    </w:p>
    <w:p w14:paraId="0AD4AC62" w14:textId="77777777" w:rsidR="00D3715F" w:rsidRDefault="00D3715F" w:rsidP="006D7FC7">
      <w:pPr>
        <w:rPr>
          <w:b/>
          <w:bCs/>
        </w:rPr>
      </w:pPr>
    </w:p>
    <w:p w14:paraId="060C59DB" w14:textId="46CEE930" w:rsidR="006D7FC7" w:rsidRDefault="006D7FC7" w:rsidP="006D7FC7">
      <w:pPr>
        <w:rPr>
          <w:b/>
          <w:bCs/>
        </w:rPr>
      </w:pPr>
      <w:r>
        <w:rPr>
          <w:b/>
          <w:bCs/>
        </w:rPr>
        <w:t>Administrati</w:t>
      </w:r>
      <w:r w:rsidR="00D33BD3">
        <w:rPr>
          <w:b/>
          <w:bCs/>
        </w:rPr>
        <w:t>on Room</w:t>
      </w:r>
      <w:r>
        <w:rPr>
          <w:b/>
          <w:bCs/>
        </w:rPr>
        <w:t>:</w:t>
      </w:r>
    </w:p>
    <w:p w14:paraId="759F501C" w14:textId="68131FEA" w:rsidR="006D7FC7" w:rsidRDefault="00D33BD3" w:rsidP="006D7FC7">
      <w:pPr>
        <w:rPr>
          <w:b/>
          <w:bCs/>
        </w:rPr>
      </w:pPr>
      <w:r w:rsidRPr="00D33BD3">
        <w:rPr>
          <w:b/>
          <w:bCs/>
          <w:noProof/>
        </w:rPr>
        <w:drawing>
          <wp:inline distT="0" distB="0" distL="0" distR="0" wp14:anchorId="40BC3557" wp14:editId="46DC2CC2">
            <wp:extent cx="5731510" cy="2393950"/>
            <wp:effectExtent l="0" t="0" r="254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393950"/>
                    </a:xfrm>
                    <a:prstGeom prst="rect">
                      <a:avLst/>
                    </a:prstGeom>
                  </pic:spPr>
                </pic:pic>
              </a:graphicData>
            </a:graphic>
          </wp:inline>
        </w:drawing>
      </w:r>
    </w:p>
    <w:p w14:paraId="7BD12BD1" w14:textId="77777777" w:rsidR="006D7FC7" w:rsidRDefault="006D7FC7" w:rsidP="006D7FC7">
      <w:pPr>
        <w:rPr>
          <w:b/>
          <w:bCs/>
        </w:rPr>
      </w:pPr>
    </w:p>
    <w:p w14:paraId="228AF5A0" w14:textId="77777777" w:rsidR="006D7FC7" w:rsidRDefault="006D7FC7" w:rsidP="006D7FC7">
      <w:pPr>
        <w:rPr>
          <w:b/>
          <w:bCs/>
        </w:rPr>
      </w:pPr>
    </w:p>
    <w:p w14:paraId="47FDC8FA" w14:textId="77777777" w:rsidR="006D7FC7" w:rsidRDefault="006D7FC7" w:rsidP="006D7FC7">
      <w:pPr>
        <w:rPr>
          <w:b/>
          <w:bCs/>
        </w:rPr>
      </w:pPr>
    </w:p>
    <w:p w14:paraId="6E13EE18" w14:textId="77777777" w:rsidR="006D7FC7" w:rsidRDefault="006D7FC7" w:rsidP="006D7FC7">
      <w:pPr>
        <w:rPr>
          <w:b/>
          <w:bCs/>
        </w:rPr>
      </w:pPr>
    </w:p>
    <w:p w14:paraId="0DA1EF4E" w14:textId="77777777" w:rsidR="006D7FC7" w:rsidRDefault="006D7FC7" w:rsidP="006D7FC7">
      <w:pPr>
        <w:rPr>
          <w:b/>
          <w:bCs/>
        </w:rPr>
      </w:pPr>
      <w:r>
        <w:rPr>
          <w:b/>
          <w:bCs/>
        </w:rPr>
        <w:t xml:space="preserve">Cafeteria: </w:t>
      </w:r>
    </w:p>
    <w:p w14:paraId="53050D77" w14:textId="54B3D183" w:rsidR="006D7FC7" w:rsidRDefault="00D33BD3" w:rsidP="006D7FC7">
      <w:pPr>
        <w:rPr>
          <w:b/>
          <w:bCs/>
        </w:rPr>
      </w:pPr>
      <w:r w:rsidRPr="00D33BD3">
        <w:rPr>
          <w:b/>
          <w:bCs/>
          <w:noProof/>
        </w:rPr>
        <w:drawing>
          <wp:inline distT="0" distB="0" distL="0" distR="0" wp14:anchorId="11797EFC" wp14:editId="1D59CC50">
            <wp:extent cx="5731510" cy="1417955"/>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1417955"/>
                    </a:xfrm>
                    <a:prstGeom prst="rect">
                      <a:avLst/>
                    </a:prstGeom>
                  </pic:spPr>
                </pic:pic>
              </a:graphicData>
            </a:graphic>
          </wp:inline>
        </w:drawing>
      </w:r>
    </w:p>
    <w:p w14:paraId="03E26DEB" w14:textId="77777777" w:rsidR="006D7FC7" w:rsidRDefault="006D7FC7" w:rsidP="006D7FC7">
      <w:pPr>
        <w:rPr>
          <w:b/>
          <w:bCs/>
        </w:rPr>
      </w:pPr>
      <w:r>
        <w:rPr>
          <w:b/>
          <w:bCs/>
        </w:rPr>
        <w:t>Switch 3:</w:t>
      </w:r>
    </w:p>
    <w:p w14:paraId="209F8220" w14:textId="77777777" w:rsidR="006D7FC7" w:rsidRDefault="006D7FC7" w:rsidP="006D7FC7">
      <w:pPr>
        <w:rPr>
          <w:b/>
          <w:bCs/>
        </w:rPr>
      </w:pPr>
      <w:r>
        <w:rPr>
          <w:b/>
          <w:bCs/>
        </w:rPr>
        <w:t>Finance and Sales:</w:t>
      </w:r>
    </w:p>
    <w:p w14:paraId="0ADB8E16" w14:textId="098B552E" w:rsidR="006D7FC7" w:rsidRDefault="00D33BD3" w:rsidP="006D7FC7">
      <w:pPr>
        <w:rPr>
          <w:b/>
          <w:bCs/>
        </w:rPr>
      </w:pPr>
      <w:r w:rsidRPr="00D33BD3">
        <w:rPr>
          <w:b/>
          <w:bCs/>
          <w:noProof/>
        </w:rPr>
        <w:lastRenderedPageBreak/>
        <w:drawing>
          <wp:inline distT="0" distB="0" distL="0" distR="0" wp14:anchorId="414F7391" wp14:editId="38D97636">
            <wp:extent cx="5731510" cy="1765300"/>
            <wp:effectExtent l="0" t="0" r="254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765300"/>
                    </a:xfrm>
                    <a:prstGeom prst="rect">
                      <a:avLst/>
                    </a:prstGeom>
                  </pic:spPr>
                </pic:pic>
              </a:graphicData>
            </a:graphic>
          </wp:inline>
        </w:drawing>
      </w:r>
    </w:p>
    <w:p w14:paraId="23E691B9" w14:textId="77777777" w:rsidR="006D7FC7" w:rsidRDefault="006D7FC7" w:rsidP="006D7FC7">
      <w:pPr>
        <w:rPr>
          <w:b/>
          <w:bCs/>
        </w:rPr>
      </w:pPr>
    </w:p>
    <w:p w14:paraId="5EA2DD4E" w14:textId="77777777" w:rsidR="00D3715F" w:rsidRDefault="00D3715F" w:rsidP="006D7FC7">
      <w:pPr>
        <w:rPr>
          <w:b/>
          <w:bCs/>
        </w:rPr>
      </w:pPr>
    </w:p>
    <w:p w14:paraId="5F7134BB" w14:textId="1BE5EC31" w:rsidR="006D7FC7" w:rsidRDefault="006D7FC7" w:rsidP="006D7FC7">
      <w:pPr>
        <w:rPr>
          <w:b/>
          <w:bCs/>
        </w:rPr>
      </w:pPr>
      <w:r>
        <w:rPr>
          <w:b/>
          <w:bCs/>
        </w:rPr>
        <w:t xml:space="preserve">CTO </w:t>
      </w:r>
      <w:r w:rsidR="00D33BD3">
        <w:rPr>
          <w:b/>
          <w:bCs/>
        </w:rPr>
        <w:t>Office</w:t>
      </w:r>
      <w:r>
        <w:rPr>
          <w:b/>
          <w:bCs/>
        </w:rPr>
        <w:t>:</w:t>
      </w:r>
    </w:p>
    <w:p w14:paraId="24C069E6" w14:textId="62590D17" w:rsidR="006D7FC7" w:rsidRDefault="00D33BD3" w:rsidP="006D7FC7">
      <w:pPr>
        <w:rPr>
          <w:b/>
          <w:bCs/>
        </w:rPr>
      </w:pPr>
      <w:r w:rsidRPr="00D33BD3">
        <w:rPr>
          <w:b/>
          <w:bCs/>
          <w:noProof/>
        </w:rPr>
        <w:drawing>
          <wp:inline distT="0" distB="0" distL="0" distR="0" wp14:anchorId="0D5825CB" wp14:editId="21D5A009">
            <wp:extent cx="5731510" cy="2062480"/>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062480"/>
                    </a:xfrm>
                    <a:prstGeom prst="rect">
                      <a:avLst/>
                    </a:prstGeom>
                  </pic:spPr>
                </pic:pic>
              </a:graphicData>
            </a:graphic>
          </wp:inline>
        </w:drawing>
      </w:r>
    </w:p>
    <w:p w14:paraId="04AB5FC5" w14:textId="77777777" w:rsidR="006D7FC7" w:rsidRDefault="006D7FC7" w:rsidP="006D7FC7">
      <w:pPr>
        <w:rPr>
          <w:b/>
          <w:bCs/>
        </w:rPr>
      </w:pPr>
    </w:p>
    <w:p w14:paraId="3D85B96C" w14:textId="77777777" w:rsidR="006D7FC7" w:rsidRDefault="006D7FC7" w:rsidP="006D7FC7">
      <w:pPr>
        <w:rPr>
          <w:b/>
          <w:bCs/>
        </w:rPr>
      </w:pPr>
    </w:p>
    <w:p w14:paraId="4E272832" w14:textId="77777777" w:rsidR="006D7FC7" w:rsidRDefault="006D7FC7" w:rsidP="006D7FC7">
      <w:pPr>
        <w:rPr>
          <w:b/>
          <w:bCs/>
        </w:rPr>
      </w:pPr>
      <w:r>
        <w:rPr>
          <w:b/>
          <w:bCs/>
        </w:rPr>
        <w:t>Security and Delivery Department:</w:t>
      </w:r>
    </w:p>
    <w:p w14:paraId="399AF318" w14:textId="5DEA25E6" w:rsidR="006D7FC7" w:rsidRDefault="00D33BD3" w:rsidP="006D7FC7">
      <w:pPr>
        <w:rPr>
          <w:b/>
          <w:bCs/>
        </w:rPr>
      </w:pPr>
      <w:r w:rsidRPr="00D33BD3">
        <w:rPr>
          <w:b/>
          <w:bCs/>
          <w:noProof/>
        </w:rPr>
        <w:drawing>
          <wp:inline distT="0" distB="0" distL="0" distR="0" wp14:anchorId="7ABCCDC8" wp14:editId="09D25A07">
            <wp:extent cx="5731510" cy="2723515"/>
            <wp:effectExtent l="0" t="0" r="254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723515"/>
                    </a:xfrm>
                    <a:prstGeom prst="rect">
                      <a:avLst/>
                    </a:prstGeom>
                  </pic:spPr>
                </pic:pic>
              </a:graphicData>
            </a:graphic>
          </wp:inline>
        </w:drawing>
      </w:r>
    </w:p>
    <w:p w14:paraId="06990A7B" w14:textId="77777777" w:rsidR="00D3715F" w:rsidRDefault="00D3715F" w:rsidP="006D7FC7">
      <w:pPr>
        <w:jc w:val="both"/>
        <w:rPr>
          <w:rFonts w:cs="Times New Roman"/>
          <w:b/>
          <w:bCs/>
          <w:sz w:val="28"/>
          <w:szCs w:val="28"/>
          <w:lang w:val="en-US"/>
        </w:rPr>
      </w:pPr>
    </w:p>
    <w:p w14:paraId="327DE726" w14:textId="77777777" w:rsidR="00D3715F" w:rsidRDefault="00D3715F" w:rsidP="006D7FC7">
      <w:pPr>
        <w:jc w:val="both"/>
        <w:rPr>
          <w:rFonts w:cs="Times New Roman"/>
          <w:b/>
          <w:bCs/>
          <w:sz w:val="28"/>
          <w:szCs w:val="28"/>
          <w:lang w:val="en-US"/>
        </w:rPr>
      </w:pPr>
    </w:p>
    <w:p w14:paraId="2159DB97" w14:textId="77777777" w:rsidR="00D3715F" w:rsidRDefault="00D3715F" w:rsidP="006D7FC7">
      <w:pPr>
        <w:jc w:val="both"/>
        <w:rPr>
          <w:rFonts w:cs="Times New Roman"/>
          <w:b/>
          <w:bCs/>
          <w:sz w:val="28"/>
          <w:szCs w:val="28"/>
          <w:lang w:val="en-US"/>
        </w:rPr>
      </w:pPr>
    </w:p>
    <w:p w14:paraId="25ECE8A4" w14:textId="77777777" w:rsidR="00D3715F" w:rsidRDefault="00D3715F" w:rsidP="006D7FC7">
      <w:pPr>
        <w:jc w:val="both"/>
        <w:rPr>
          <w:rFonts w:cs="Times New Roman"/>
          <w:b/>
          <w:bCs/>
          <w:sz w:val="28"/>
          <w:szCs w:val="28"/>
          <w:lang w:val="en-US"/>
        </w:rPr>
      </w:pPr>
    </w:p>
    <w:p w14:paraId="48AFA3C3" w14:textId="77777777" w:rsidR="00D3715F" w:rsidRDefault="00D3715F" w:rsidP="006D7FC7">
      <w:pPr>
        <w:jc w:val="both"/>
        <w:rPr>
          <w:rFonts w:cs="Times New Roman"/>
          <w:b/>
          <w:bCs/>
          <w:sz w:val="28"/>
          <w:szCs w:val="28"/>
          <w:lang w:val="en-US"/>
        </w:rPr>
      </w:pPr>
    </w:p>
    <w:p w14:paraId="14A0EFA2" w14:textId="77777777" w:rsidR="00D3715F" w:rsidRDefault="00D3715F" w:rsidP="006D7FC7">
      <w:pPr>
        <w:jc w:val="both"/>
        <w:rPr>
          <w:rFonts w:cs="Times New Roman"/>
          <w:b/>
          <w:bCs/>
          <w:sz w:val="28"/>
          <w:szCs w:val="28"/>
          <w:lang w:val="en-US"/>
        </w:rPr>
      </w:pPr>
    </w:p>
    <w:p w14:paraId="497E3529" w14:textId="77777777" w:rsidR="00D3715F" w:rsidRDefault="00D3715F" w:rsidP="006D7FC7">
      <w:pPr>
        <w:jc w:val="both"/>
        <w:rPr>
          <w:rFonts w:cs="Times New Roman"/>
          <w:b/>
          <w:bCs/>
          <w:sz w:val="28"/>
          <w:szCs w:val="28"/>
          <w:lang w:val="en-US"/>
        </w:rPr>
      </w:pPr>
    </w:p>
    <w:p w14:paraId="2EFBE0F8" w14:textId="77777777" w:rsidR="00D3715F" w:rsidRDefault="00D3715F" w:rsidP="006D7FC7">
      <w:pPr>
        <w:jc w:val="both"/>
        <w:rPr>
          <w:rFonts w:cs="Times New Roman"/>
          <w:b/>
          <w:bCs/>
          <w:sz w:val="28"/>
          <w:szCs w:val="28"/>
          <w:lang w:val="en-US"/>
        </w:rPr>
      </w:pPr>
    </w:p>
    <w:p w14:paraId="63DAD26E" w14:textId="09CA3FBD" w:rsidR="006D7FC7" w:rsidRDefault="006D7FC7" w:rsidP="00D3715F">
      <w:pPr>
        <w:pStyle w:val="Heading1"/>
      </w:pPr>
      <w:bookmarkStart w:id="9" w:name="_Toc109821432"/>
      <w:r>
        <w:t>Networking and Host Devices:</w:t>
      </w:r>
      <w:bookmarkEnd w:id="9"/>
    </w:p>
    <w:p w14:paraId="5CC7BCA5" w14:textId="77777777" w:rsidR="006D7FC7" w:rsidRDefault="006D7FC7" w:rsidP="00D3715F">
      <w:pPr>
        <w:pStyle w:val="Heading1"/>
      </w:pPr>
      <w:bookmarkStart w:id="10" w:name="_Toc109821433"/>
      <w:r>
        <w:t>Router</w:t>
      </w:r>
      <w:bookmarkEnd w:id="10"/>
    </w:p>
    <w:p w14:paraId="759CFB5A" w14:textId="77777777" w:rsidR="006D7FC7" w:rsidRDefault="006D7FC7" w:rsidP="006D7FC7">
      <w:pPr>
        <w:jc w:val="both"/>
        <w:rPr>
          <w:rFonts w:cs="Times New Roman"/>
          <w:b/>
          <w:bCs/>
          <w:szCs w:val="24"/>
          <w:lang w:val="en-US"/>
        </w:rPr>
      </w:pPr>
    </w:p>
    <w:p w14:paraId="2E83400A" w14:textId="78023427" w:rsidR="00052075" w:rsidRDefault="006D7FC7" w:rsidP="00AC4240">
      <w:pPr>
        <w:keepNext/>
        <w:jc w:val="both"/>
      </w:pPr>
      <w:r w:rsidRPr="001E541F">
        <w:rPr>
          <w:rFonts w:cs="Times New Roman"/>
          <w:b/>
          <w:bCs/>
          <w:noProof/>
          <w:szCs w:val="24"/>
          <w:lang w:val="en-US"/>
        </w:rPr>
        <w:drawing>
          <wp:inline distT="0" distB="0" distL="0" distR="0" wp14:anchorId="13E25684" wp14:editId="6D1DAFB0">
            <wp:extent cx="5210902" cy="1819529"/>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10902" cy="1819529"/>
                    </a:xfrm>
                    <a:prstGeom prst="rect">
                      <a:avLst/>
                    </a:prstGeom>
                  </pic:spPr>
                </pic:pic>
              </a:graphicData>
            </a:graphic>
          </wp:inline>
        </w:drawing>
      </w:r>
    </w:p>
    <w:p w14:paraId="22639DBD" w14:textId="797B7CB8" w:rsidR="006D7FC7" w:rsidRDefault="00052075" w:rsidP="00C93D24">
      <w:pPr>
        <w:pStyle w:val="Caption"/>
        <w:ind w:left="2880" w:firstLine="720"/>
        <w:jc w:val="both"/>
        <w:rPr>
          <w:rFonts w:cs="Times New Roman"/>
          <w:b/>
          <w:bCs/>
          <w:sz w:val="24"/>
          <w:szCs w:val="24"/>
          <w:lang w:val="en-US"/>
        </w:rPr>
      </w:pPr>
      <w:r>
        <w:t xml:space="preserve">fig </w:t>
      </w:r>
      <w:fldSimple w:instr=" SEQ fig \* ARABIC ">
        <w:r w:rsidR="00382DA6">
          <w:rPr>
            <w:noProof/>
          </w:rPr>
          <w:t>4</w:t>
        </w:r>
      </w:fldSimple>
      <w:r>
        <w:t>:Router</w:t>
      </w:r>
    </w:p>
    <w:p w14:paraId="2240DA54" w14:textId="17DB03D0" w:rsidR="00D33BD3" w:rsidRDefault="00B155E4" w:rsidP="006D7FC7">
      <w:pPr>
        <w:jc w:val="both"/>
        <w:rPr>
          <w:rFonts w:cs="Times New Roman"/>
          <w:szCs w:val="24"/>
          <w:lang w:val="en-US"/>
        </w:rPr>
      </w:pPr>
      <w:r>
        <w:rPr>
          <w:rFonts w:cs="Times New Roman"/>
          <w:szCs w:val="24"/>
          <w:lang w:val="en-US"/>
        </w:rPr>
        <w:t xml:space="preserve">A router is a networking device that joins number of switches connected to several end devices to form a larger network. These switches </w:t>
      </w:r>
      <w:r w:rsidR="007F48CD">
        <w:rPr>
          <w:rFonts w:cs="Times New Roman"/>
          <w:szCs w:val="24"/>
          <w:lang w:val="en-US"/>
        </w:rPr>
        <w:t>can be inside a small area or may be apart in distant location.</w:t>
      </w:r>
      <w:r w:rsidR="006F2FFF">
        <w:rPr>
          <w:rFonts w:cs="Times New Roman"/>
          <w:szCs w:val="24"/>
          <w:lang w:val="en-US"/>
        </w:rPr>
        <w:t xml:space="preserve"> It works on network layer of the OSI model. </w:t>
      </w:r>
      <w:r w:rsidR="007F48CD">
        <w:rPr>
          <w:rFonts w:cs="Times New Roman"/>
          <w:szCs w:val="24"/>
          <w:lang w:val="en-US"/>
        </w:rPr>
        <w:t xml:space="preserve">It manages incoming and outgoing of data. It </w:t>
      </w:r>
      <w:r w:rsidR="006F2FFF">
        <w:rPr>
          <w:rFonts w:cs="Times New Roman"/>
          <w:szCs w:val="24"/>
          <w:lang w:val="en-US"/>
        </w:rPr>
        <w:t>provides</w:t>
      </w:r>
      <w:r w:rsidR="007F48CD">
        <w:rPr>
          <w:rFonts w:cs="Times New Roman"/>
          <w:szCs w:val="24"/>
          <w:lang w:val="en-US"/>
        </w:rPr>
        <w:t xml:space="preserve"> access to the internet for multiple devices within its network. It </w:t>
      </w:r>
      <w:r w:rsidR="006F2FFF">
        <w:rPr>
          <w:rFonts w:cs="Times New Roman"/>
          <w:szCs w:val="24"/>
          <w:lang w:val="en-US"/>
        </w:rPr>
        <w:t>searches</w:t>
      </w:r>
      <w:r w:rsidR="007F48CD">
        <w:rPr>
          <w:rFonts w:cs="Times New Roman"/>
          <w:szCs w:val="24"/>
          <w:lang w:val="en-US"/>
        </w:rPr>
        <w:t xml:space="preserve"> for the shortest and best possible </w:t>
      </w:r>
      <w:r w:rsidR="006F2FFF">
        <w:rPr>
          <w:rFonts w:cs="Times New Roman"/>
          <w:szCs w:val="24"/>
          <w:lang w:val="en-US"/>
        </w:rPr>
        <w:t xml:space="preserve">route for data packets to move to the destinated Ip address. It stores Ip address in the routing table. </w:t>
      </w:r>
    </w:p>
    <w:p w14:paraId="2DF72006" w14:textId="77777777" w:rsidR="00D3715F" w:rsidRDefault="00D3715F" w:rsidP="006D7FC7">
      <w:pPr>
        <w:jc w:val="both"/>
        <w:rPr>
          <w:rFonts w:cs="Times New Roman"/>
          <w:szCs w:val="24"/>
          <w:lang w:val="en-US"/>
        </w:rPr>
      </w:pPr>
    </w:p>
    <w:p w14:paraId="5EDC0389" w14:textId="77777777" w:rsidR="00D3715F" w:rsidRDefault="00D3715F" w:rsidP="006D7FC7">
      <w:pPr>
        <w:jc w:val="both"/>
        <w:rPr>
          <w:rFonts w:cs="Times New Roman"/>
          <w:szCs w:val="24"/>
          <w:lang w:val="en-US"/>
        </w:rPr>
      </w:pPr>
    </w:p>
    <w:p w14:paraId="13DBA51A" w14:textId="77777777" w:rsidR="00D3715F" w:rsidRDefault="00D3715F" w:rsidP="006D7FC7">
      <w:pPr>
        <w:jc w:val="both"/>
        <w:rPr>
          <w:rFonts w:cs="Times New Roman"/>
          <w:szCs w:val="24"/>
          <w:lang w:val="en-US"/>
        </w:rPr>
      </w:pPr>
    </w:p>
    <w:p w14:paraId="4257B10B" w14:textId="77777777" w:rsidR="00D3715F" w:rsidRDefault="00D3715F" w:rsidP="006D7FC7">
      <w:pPr>
        <w:jc w:val="both"/>
        <w:rPr>
          <w:rFonts w:cs="Times New Roman"/>
          <w:szCs w:val="24"/>
          <w:lang w:val="en-US"/>
        </w:rPr>
      </w:pPr>
    </w:p>
    <w:p w14:paraId="7AF1727A" w14:textId="77777777" w:rsidR="00D3715F" w:rsidRDefault="00D3715F" w:rsidP="006D7FC7">
      <w:pPr>
        <w:jc w:val="both"/>
        <w:rPr>
          <w:rFonts w:cs="Times New Roman"/>
          <w:szCs w:val="24"/>
          <w:lang w:val="en-US"/>
        </w:rPr>
      </w:pPr>
    </w:p>
    <w:p w14:paraId="7254C021" w14:textId="77777777" w:rsidR="00D3715F" w:rsidRDefault="00D3715F" w:rsidP="006D7FC7">
      <w:pPr>
        <w:jc w:val="both"/>
        <w:rPr>
          <w:rFonts w:cs="Times New Roman"/>
          <w:szCs w:val="24"/>
          <w:lang w:val="en-US"/>
        </w:rPr>
      </w:pPr>
    </w:p>
    <w:p w14:paraId="2EB64BA8" w14:textId="77777777" w:rsidR="00D3715F" w:rsidRDefault="00D3715F" w:rsidP="006D7FC7">
      <w:pPr>
        <w:jc w:val="both"/>
        <w:rPr>
          <w:rFonts w:cs="Times New Roman"/>
          <w:szCs w:val="24"/>
          <w:lang w:val="en-US"/>
        </w:rPr>
      </w:pPr>
    </w:p>
    <w:p w14:paraId="54D268A4" w14:textId="77777777" w:rsidR="00D3715F" w:rsidRDefault="00D3715F" w:rsidP="006D7FC7">
      <w:pPr>
        <w:jc w:val="both"/>
        <w:rPr>
          <w:rFonts w:cs="Times New Roman"/>
          <w:szCs w:val="24"/>
          <w:lang w:val="en-US"/>
        </w:rPr>
      </w:pPr>
    </w:p>
    <w:p w14:paraId="0CB708DE" w14:textId="77777777" w:rsidR="00D3715F" w:rsidRDefault="00D3715F" w:rsidP="006D7FC7">
      <w:pPr>
        <w:jc w:val="both"/>
        <w:rPr>
          <w:rFonts w:cs="Times New Roman"/>
          <w:szCs w:val="24"/>
          <w:lang w:val="en-US"/>
        </w:rPr>
      </w:pPr>
    </w:p>
    <w:p w14:paraId="627F99CE" w14:textId="77777777" w:rsidR="00D3715F" w:rsidRDefault="00D3715F" w:rsidP="006D7FC7">
      <w:pPr>
        <w:jc w:val="both"/>
        <w:rPr>
          <w:rFonts w:cs="Times New Roman"/>
          <w:szCs w:val="24"/>
          <w:lang w:val="en-US"/>
        </w:rPr>
      </w:pPr>
    </w:p>
    <w:p w14:paraId="28FE11B4" w14:textId="77777777" w:rsidR="00D3715F" w:rsidRDefault="00D3715F" w:rsidP="006D7FC7">
      <w:pPr>
        <w:jc w:val="both"/>
        <w:rPr>
          <w:rFonts w:cs="Times New Roman"/>
          <w:szCs w:val="24"/>
          <w:lang w:val="en-US"/>
        </w:rPr>
      </w:pPr>
    </w:p>
    <w:p w14:paraId="4E0B011A" w14:textId="77777777" w:rsidR="00D3715F" w:rsidRDefault="00D3715F" w:rsidP="006D7FC7">
      <w:pPr>
        <w:jc w:val="both"/>
        <w:rPr>
          <w:rFonts w:cs="Times New Roman"/>
          <w:szCs w:val="24"/>
          <w:lang w:val="en-US"/>
        </w:rPr>
      </w:pPr>
    </w:p>
    <w:p w14:paraId="14CAACF5" w14:textId="77777777" w:rsidR="00D3715F" w:rsidRDefault="00D3715F" w:rsidP="006D7FC7">
      <w:pPr>
        <w:jc w:val="both"/>
        <w:rPr>
          <w:rFonts w:cs="Times New Roman"/>
          <w:szCs w:val="24"/>
          <w:lang w:val="en-US"/>
        </w:rPr>
      </w:pPr>
    </w:p>
    <w:p w14:paraId="1C1C5524" w14:textId="77777777" w:rsidR="00D3715F" w:rsidRDefault="00D3715F" w:rsidP="006D7FC7">
      <w:pPr>
        <w:jc w:val="both"/>
        <w:rPr>
          <w:rFonts w:cs="Times New Roman"/>
          <w:szCs w:val="24"/>
          <w:lang w:val="en-US"/>
        </w:rPr>
      </w:pPr>
    </w:p>
    <w:p w14:paraId="0880EB8C" w14:textId="77777777" w:rsidR="00D3715F" w:rsidRDefault="00D3715F" w:rsidP="006D7FC7">
      <w:pPr>
        <w:jc w:val="both"/>
        <w:rPr>
          <w:rFonts w:cs="Times New Roman"/>
          <w:szCs w:val="24"/>
          <w:lang w:val="en-US"/>
        </w:rPr>
      </w:pPr>
    </w:p>
    <w:p w14:paraId="24579FA2" w14:textId="77777777" w:rsidR="00D3715F" w:rsidRDefault="00D3715F" w:rsidP="006D7FC7">
      <w:pPr>
        <w:jc w:val="both"/>
        <w:rPr>
          <w:rFonts w:cs="Times New Roman"/>
          <w:szCs w:val="24"/>
          <w:lang w:val="en-US"/>
        </w:rPr>
      </w:pPr>
    </w:p>
    <w:p w14:paraId="4432E48D" w14:textId="54D90312" w:rsidR="006D7FC7" w:rsidRPr="00EF3FA8" w:rsidRDefault="006D7FC7" w:rsidP="00EF3FA8">
      <w:pPr>
        <w:rPr>
          <w:b/>
          <w:bCs/>
        </w:rPr>
      </w:pPr>
      <w:r w:rsidRPr="00EF3FA8">
        <w:rPr>
          <w:b/>
          <w:bCs/>
        </w:rPr>
        <w:t xml:space="preserve">Technical Specification: </w:t>
      </w:r>
    </w:p>
    <w:p w14:paraId="32E22215" w14:textId="59D68C86" w:rsidR="00D33BD3" w:rsidRDefault="00D33BD3" w:rsidP="006D7FC7">
      <w:pPr>
        <w:jc w:val="both"/>
        <w:rPr>
          <w:rFonts w:cs="Times New Roman"/>
          <w:b/>
          <w:bCs/>
          <w:szCs w:val="24"/>
          <w:lang w:val="en-US"/>
        </w:rPr>
      </w:pPr>
      <w:r w:rsidRPr="00D33BD3">
        <w:rPr>
          <w:rFonts w:cs="Times New Roman"/>
          <w:b/>
          <w:bCs/>
          <w:noProof/>
          <w:szCs w:val="24"/>
          <w:lang w:val="en-US"/>
        </w:rPr>
        <w:drawing>
          <wp:inline distT="0" distB="0" distL="0" distR="0" wp14:anchorId="40C9172E" wp14:editId="343E6C89">
            <wp:extent cx="5731510" cy="4404360"/>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4404360"/>
                    </a:xfrm>
                    <a:prstGeom prst="rect">
                      <a:avLst/>
                    </a:prstGeom>
                  </pic:spPr>
                </pic:pic>
              </a:graphicData>
            </a:graphic>
          </wp:inline>
        </w:drawing>
      </w:r>
    </w:p>
    <w:p w14:paraId="16D9D8D5" w14:textId="77777777" w:rsidR="00D33BD3" w:rsidRDefault="00D33BD3" w:rsidP="006D7FC7">
      <w:pPr>
        <w:jc w:val="both"/>
        <w:rPr>
          <w:rFonts w:cs="Times New Roman"/>
          <w:b/>
          <w:bCs/>
          <w:szCs w:val="24"/>
          <w:lang w:val="en-US"/>
        </w:rPr>
      </w:pPr>
    </w:p>
    <w:p w14:paraId="05545970" w14:textId="383DB8AA" w:rsidR="006D7FC7" w:rsidRDefault="006D7FC7" w:rsidP="00D3715F">
      <w:pPr>
        <w:pStyle w:val="Heading1"/>
      </w:pPr>
      <w:bookmarkStart w:id="11" w:name="_Toc109821434"/>
      <w:r>
        <w:lastRenderedPageBreak/>
        <w:t>Switch</w:t>
      </w:r>
      <w:bookmarkEnd w:id="11"/>
    </w:p>
    <w:p w14:paraId="232A2F19" w14:textId="77777777" w:rsidR="00052075" w:rsidRDefault="006D7FC7" w:rsidP="00052075">
      <w:pPr>
        <w:keepNext/>
        <w:jc w:val="center"/>
      </w:pPr>
      <w:r w:rsidRPr="008C268B">
        <w:rPr>
          <w:rFonts w:cs="Times New Roman"/>
          <w:b/>
          <w:bCs/>
          <w:noProof/>
          <w:szCs w:val="24"/>
          <w:lang w:val="en-US"/>
        </w:rPr>
        <w:drawing>
          <wp:inline distT="0" distB="0" distL="0" distR="0" wp14:anchorId="26E9D372" wp14:editId="73619474">
            <wp:extent cx="4146459" cy="1690577"/>
            <wp:effectExtent l="0" t="0" r="698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78519" cy="1703648"/>
                    </a:xfrm>
                    <a:prstGeom prst="rect">
                      <a:avLst/>
                    </a:prstGeom>
                  </pic:spPr>
                </pic:pic>
              </a:graphicData>
            </a:graphic>
          </wp:inline>
        </w:drawing>
      </w:r>
    </w:p>
    <w:p w14:paraId="0FF7DC8E" w14:textId="1EBC8B73" w:rsidR="006D7FC7" w:rsidRDefault="00052075" w:rsidP="00052075">
      <w:pPr>
        <w:pStyle w:val="Caption"/>
        <w:jc w:val="center"/>
        <w:rPr>
          <w:rFonts w:cs="Times New Roman"/>
          <w:b/>
          <w:bCs/>
          <w:sz w:val="24"/>
          <w:szCs w:val="24"/>
          <w:lang w:val="en-US"/>
        </w:rPr>
      </w:pPr>
      <w:r>
        <w:t xml:space="preserve">fig </w:t>
      </w:r>
      <w:fldSimple w:instr=" SEQ fig \* ARABIC ">
        <w:r w:rsidR="00382DA6">
          <w:rPr>
            <w:noProof/>
          </w:rPr>
          <w:t>5</w:t>
        </w:r>
      </w:fldSimple>
      <w:r>
        <w:t>:Switch</w:t>
      </w:r>
    </w:p>
    <w:p w14:paraId="25253C3D" w14:textId="237416CE" w:rsidR="006F2FFF" w:rsidRPr="00095595" w:rsidRDefault="00095595" w:rsidP="006D7FC7">
      <w:pPr>
        <w:jc w:val="both"/>
        <w:rPr>
          <w:rFonts w:cs="Times New Roman"/>
          <w:szCs w:val="24"/>
          <w:lang w:val="en-US"/>
        </w:rPr>
      </w:pPr>
      <w:r w:rsidRPr="00095595">
        <w:rPr>
          <w:rFonts w:cs="Times New Roman"/>
          <w:szCs w:val="24"/>
          <w:lang w:val="en-US"/>
        </w:rPr>
        <w:t xml:space="preserve">The main and primary function of the </w:t>
      </w:r>
      <w:r>
        <w:rPr>
          <w:rFonts w:cs="Times New Roman"/>
          <w:szCs w:val="24"/>
          <w:lang w:val="en-US"/>
        </w:rPr>
        <w:t xml:space="preserve">switch is to connect end devices such as laptops, printers, desktops etc. in the network. It works on data link layer of the OSI model. It stores MAC address in the look up table which helps to know the source and the </w:t>
      </w:r>
      <w:r w:rsidR="00681AD7">
        <w:rPr>
          <w:rFonts w:cs="Times New Roman"/>
          <w:szCs w:val="24"/>
          <w:lang w:val="en-US"/>
        </w:rPr>
        <w:t>destination address. It is used in LAN.</w:t>
      </w:r>
    </w:p>
    <w:p w14:paraId="27A8460F" w14:textId="77777777" w:rsidR="00D3715F" w:rsidRDefault="00D3715F" w:rsidP="006D7FC7">
      <w:pPr>
        <w:jc w:val="both"/>
        <w:rPr>
          <w:rFonts w:cs="Times New Roman"/>
          <w:b/>
          <w:bCs/>
          <w:szCs w:val="24"/>
          <w:lang w:val="en-US"/>
        </w:rPr>
      </w:pPr>
    </w:p>
    <w:p w14:paraId="45873A05" w14:textId="77777777" w:rsidR="00D3715F" w:rsidRDefault="00D3715F" w:rsidP="006D7FC7">
      <w:pPr>
        <w:jc w:val="both"/>
        <w:rPr>
          <w:rFonts w:cs="Times New Roman"/>
          <w:b/>
          <w:bCs/>
          <w:szCs w:val="24"/>
          <w:lang w:val="en-US"/>
        </w:rPr>
      </w:pPr>
    </w:p>
    <w:p w14:paraId="145AC03E" w14:textId="7D94838A" w:rsidR="006D7FC7" w:rsidRPr="00EF3FA8" w:rsidRDefault="006D7FC7" w:rsidP="00D3715F">
      <w:pPr>
        <w:rPr>
          <w:b/>
          <w:bCs/>
        </w:rPr>
      </w:pPr>
      <w:r w:rsidRPr="00EF3FA8">
        <w:rPr>
          <w:b/>
          <w:bCs/>
        </w:rPr>
        <w:t xml:space="preserve">Technical Specification: </w:t>
      </w:r>
    </w:p>
    <w:p w14:paraId="7F7ED9A0" w14:textId="28A62E42" w:rsidR="00D33BD3" w:rsidRDefault="00D33BD3" w:rsidP="006D7FC7">
      <w:pPr>
        <w:jc w:val="both"/>
        <w:rPr>
          <w:rFonts w:cs="Times New Roman"/>
          <w:b/>
          <w:bCs/>
          <w:szCs w:val="24"/>
          <w:lang w:val="en-US"/>
        </w:rPr>
      </w:pPr>
      <w:r w:rsidRPr="00D33BD3">
        <w:rPr>
          <w:rFonts w:cs="Times New Roman"/>
          <w:b/>
          <w:bCs/>
          <w:noProof/>
          <w:szCs w:val="24"/>
          <w:lang w:val="en-US"/>
        </w:rPr>
        <w:drawing>
          <wp:inline distT="0" distB="0" distL="0" distR="0" wp14:anchorId="53AF4FDD" wp14:editId="1E08116C">
            <wp:extent cx="5731510" cy="4833620"/>
            <wp:effectExtent l="0" t="0" r="254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4833620"/>
                    </a:xfrm>
                    <a:prstGeom prst="rect">
                      <a:avLst/>
                    </a:prstGeom>
                  </pic:spPr>
                </pic:pic>
              </a:graphicData>
            </a:graphic>
          </wp:inline>
        </w:drawing>
      </w:r>
    </w:p>
    <w:p w14:paraId="5D99A3C5" w14:textId="731C6EF4" w:rsidR="006D7FC7" w:rsidRDefault="006D7FC7" w:rsidP="00D3715F">
      <w:pPr>
        <w:pStyle w:val="Heading1"/>
      </w:pPr>
      <w:bookmarkStart w:id="12" w:name="_Toc109821435"/>
      <w:r>
        <w:lastRenderedPageBreak/>
        <w:t>Personal Computer (PC)</w:t>
      </w:r>
      <w:bookmarkEnd w:id="12"/>
    </w:p>
    <w:p w14:paraId="6A2CA670" w14:textId="7BA2C04D" w:rsidR="006D7FC7" w:rsidRDefault="00C93D24" w:rsidP="00D33BD3">
      <w:pPr>
        <w:jc w:val="center"/>
        <w:rPr>
          <w:rFonts w:cs="Times New Roman"/>
          <w:b/>
          <w:bCs/>
          <w:szCs w:val="24"/>
          <w:lang w:val="en-US"/>
        </w:rPr>
      </w:pPr>
      <w:r>
        <w:rPr>
          <w:rFonts w:cs="Times New Roman"/>
          <w:b/>
          <w:bCs/>
          <w:noProof/>
          <w:szCs w:val="24"/>
          <w:lang w:val="en-US"/>
        </w:rPr>
        <w:drawing>
          <wp:anchor distT="0" distB="0" distL="114300" distR="114300" simplePos="0" relativeHeight="251668480" behindDoc="0" locked="0" layoutInCell="1" allowOverlap="1" wp14:anchorId="69652812" wp14:editId="3665F5C0">
            <wp:simplePos x="0" y="0"/>
            <wp:positionH relativeFrom="column">
              <wp:posOffset>1424305</wp:posOffset>
            </wp:positionH>
            <wp:positionV relativeFrom="paragraph">
              <wp:align>top</wp:align>
            </wp:positionV>
            <wp:extent cx="3742055" cy="2729865"/>
            <wp:effectExtent l="0" t="0" r="0" b="0"/>
            <wp:wrapSquare wrapText="bothSides"/>
            <wp:docPr id="3" name="Picture 3" descr="C:\Users\User\Downloads\406206-full-size-desktops-dell-inspiron-i3910-10029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406206-full-size-desktops-dell-inspiron-i3910-1002910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48904" cy="27346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3BD3">
        <w:rPr>
          <w:rFonts w:cs="Times New Roman"/>
          <w:b/>
          <w:bCs/>
          <w:szCs w:val="24"/>
          <w:lang w:val="en-US"/>
        </w:rPr>
        <w:br w:type="textWrapping" w:clear="all"/>
      </w:r>
    </w:p>
    <w:p w14:paraId="4DFA09C7" w14:textId="0B2C7E78" w:rsidR="006D7FC7" w:rsidRDefault="00052075" w:rsidP="00D33BD3">
      <w:pPr>
        <w:pStyle w:val="Caption"/>
        <w:jc w:val="center"/>
        <w:rPr>
          <w:rFonts w:cs="Times New Roman"/>
          <w:b/>
          <w:bCs/>
          <w:sz w:val="24"/>
          <w:szCs w:val="24"/>
          <w:lang w:val="en-US"/>
        </w:rPr>
      </w:pPr>
      <w:r>
        <w:t xml:space="preserve">fig </w:t>
      </w:r>
      <w:fldSimple w:instr=" SEQ fig \* ARABIC ">
        <w:r w:rsidR="00382DA6">
          <w:rPr>
            <w:noProof/>
          </w:rPr>
          <w:t>6</w:t>
        </w:r>
      </w:fldSimple>
      <w:r>
        <w:t>:PC</w:t>
      </w:r>
    </w:p>
    <w:p w14:paraId="0C55F123" w14:textId="77777777" w:rsidR="006D7FC7" w:rsidRPr="00406955" w:rsidRDefault="006D7FC7" w:rsidP="006D7FC7">
      <w:pPr>
        <w:jc w:val="both"/>
        <w:rPr>
          <w:rFonts w:cs="Times New Roman"/>
          <w:b/>
          <w:bCs/>
          <w:szCs w:val="24"/>
          <w:lang w:val="en-US"/>
        </w:rPr>
      </w:pPr>
      <w:r>
        <w:rPr>
          <w:rFonts w:cs="Times New Roman"/>
          <w:b/>
          <w:bCs/>
          <w:szCs w:val="24"/>
          <w:lang w:val="en-US"/>
        </w:rPr>
        <w:t xml:space="preserve">A personal computer is a digital computer intended to be used by one and only one person at a time. It is a multi-purpose microcomputer which has the size, capabilities, and price in a way which makes it feasible for individual/personal use.  </w:t>
      </w:r>
    </w:p>
    <w:p w14:paraId="58107706" w14:textId="77777777" w:rsidR="006D7FC7" w:rsidRDefault="006D7FC7" w:rsidP="006D7FC7">
      <w:pPr>
        <w:jc w:val="both"/>
        <w:rPr>
          <w:rFonts w:cs="Times New Roman"/>
          <w:b/>
          <w:bCs/>
          <w:szCs w:val="24"/>
          <w:lang w:val="en-US"/>
        </w:rPr>
      </w:pPr>
    </w:p>
    <w:p w14:paraId="0AB2FA93" w14:textId="77777777" w:rsidR="006D7FC7" w:rsidRDefault="006D7FC7" w:rsidP="006D7FC7">
      <w:pPr>
        <w:jc w:val="both"/>
        <w:rPr>
          <w:rFonts w:cs="Times New Roman"/>
          <w:b/>
          <w:bCs/>
          <w:szCs w:val="24"/>
          <w:lang w:val="en-US"/>
        </w:rPr>
      </w:pPr>
      <w:r>
        <w:rPr>
          <w:rFonts w:cs="Times New Roman"/>
          <w:b/>
          <w:bCs/>
          <w:szCs w:val="24"/>
          <w:lang w:val="en-US"/>
        </w:rPr>
        <w:t xml:space="preserve">Technical Specification: </w:t>
      </w:r>
    </w:p>
    <w:p w14:paraId="1674C942" w14:textId="6268303B" w:rsidR="006D7FC7" w:rsidRDefault="00D33BD3" w:rsidP="006D7FC7">
      <w:pPr>
        <w:jc w:val="both"/>
        <w:rPr>
          <w:rFonts w:cs="Times New Roman"/>
          <w:b/>
          <w:bCs/>
          <w:szCs w:val="24"/>
          <w:lang w:val="en-US"/>
        </w:rPr>
      </w:pPr>
      <w:r w:rsidRPr="00D33BD3">
        <w:rPr>
          <w:rFonts w:cs="Times New Roman"/>
          <w:b/>
          <w:bCs/>
          <w:noProof/>
          <w:szCs w:val="24"/>
          <w:lang w:val="en-US"/>
        </w:rPr>
        <w:drawing>
          <wp:inline distT="0" distB="0" distL="0" distR="0" wp14:anchorId="520F2F05" wp14:editId="12C22B29">
            <wp:extent cx="5731510" cy="264922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649220"/>
                    </a:xfrm>
                    <a:prstGeom prst="rect">
                      <a:avLst/>
                    </a:prstGeom>
                  </pic:spPr>
                </pic:pic>
              </a:graphicData>
            </a:graphic>
          </wp:inline>
        </w:drawing>
      </w:r>
    </w:p>
    <w:p w14:paraId="1959A06D" w14:textId="77777777" w:rsidR="006D7FC7" w:rsidRDefault="006D7FC7" w:rsidP="00EF3FA8">
      <w:pPr>
        <w:pStyle w:val="Heading1"/>
      </w:pPr>
      <w:bookmarkStart w:id="13" w:name="_Toc109821436"/>
      <w:r>
        <w:lastRenderedPageBreak/>
        <w:t>Closed-Circuit Television (CCTV)</w:t>
      </w:r>
      <w:bookmarkEnd w:id="13"/>
    </w:p>
    <w:p w14:paraId="6A1C2C14" w14:textId="77777777" w:rsidR="00052075" w:rsidRDefault="006D7FC7" w:rsidP="00052075">
      <w:pPr>
        <w:keepNext/>
        <w:jc w:val="center"/>
      </w:pPr>
      <w:r>
        <w:rPr>
          <w:noProof/>
        </w:rPr>
        <w:drawing>
          <wp:inline distT="0" distB="0" distL="0" distR="0" wp14:anchorId="68E92DBE" wp14:editId="548CCF30">
            <wp:extent cx="3667760" cy="3069020"/>
            <wp:effectExtent l="0" t="0" r="8890" b="0"/>
            <wp:docPr id="18" name="Picture 18" descr="https://www.sourcesecurity.com/img/products/400/hikvision-ds-2ce16f1t-it1-cctv-came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www.sourcesecurity.com/img/products/400/hikvision-ds-2ce16f1t-it1-cctv-camera.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77046" cy="3076790"/>
                    </a:xfrm>
                    <a:prstGeom prst="rect">
                      <a:avLst/>
                    </a:prstGeom>
                    <a:noFill/>
                    <a:ln>
                      <a:noFill/>
                    </a:ln>
                  </pic:spPr>
                </pic:pic>
              </a:graphicData>
            </a:graphic>
          </wp:inline>
        </w:drawing>
      </w:r>
    </w:p>
    <w:p w14:paraId="1E6C38F6" w14:textId="1FE1722C" w:rsidR="006D7FC7" w:rsidRDefault="00052075" w:rsidP="00052075">
      <w:pPr>
        <w:pStyle w:val="Caption"/>
        <w:jc w:val="center"/>
        <w:rPr>
          <w:rFonts w:cs="Times New Roman"/>
          <w:b/>
          <w:bCs/>
          <w:sz w:val="24"/>
          <w:szCs w:val="24"/>
          <w:lang w:val="en-US"/>
        </w:rPr>
      </w:pPr>
      <w:r>
        <w:t xml:space="preserve">fig </w:t>
      </w:r>
      <w:fldSimple w:instr=" SEQ fig \* ARABIC ">
        <w:r w:rsidR="00382DA6">
          <w:rPr>
            <w:noProof/>
          </w:rPr>
          <w:t>7</w:t>
        </w:r>
      </w:fldSimple>
      <w:r>
        <w:t>Webcam</w:t>
      </w:r>
    </w:p>
    <w:p w14:paraId="38D1F428" w14:textId="77777777" w:rsidR="006D7FC7" w:rsidRDefault="006D7FC7" w:rsidP="006D7FC7">
      <w:pPr>
        <w:rPr>
          <w:rFonts w:cs="Times New Roman"/>
          <w:szCs w:val="24"/>
          <w:lang w:val="en-US"/>
        </w:rPr>
      </w:pPr>
    </w:p>
    <w:p w14:paraId="6990849C" w14:textId="3DD97748" w:rsidR="006D7FC7" w:rsidRDefault="006D7FC7" w:rsidP="006D7FC7">
      <w:pPr>
        <w:tabs>
          <w:tab w:val="left" w:pos="1920"/>
        </w:tabs>
        <w:jc w:val="both"/>
        <w:rPr>
          <w:rFonts w:cs="Times New Roman"/>
          <w:szCs w:val="24"/>
          <w:lang w:val="en-US"/>
        </w:rPr>
      </w:pPr>
      <w:r>
        <w:rPr>
          <w:rFonts w:cs="Times New Roman"/>
          <w:szCs w:val="24"/>
          <w:lang w:val="en-US"/>
        </w:rPr>
        <w:t xml:space="preserve">Closed-Circuit television (CCTV) is a TV system where signals aren’t publicly circulated but are instead monitored, mainly for surveillances and security purposes to prevent theft, robbery and shoplifting, etc. </w:t>
      </w:r>
      <w:r w:rsidR="00002385">
        <w:rPr>
          <w:rFonts w:cs="Times New Roman"/>
          <w:szCs w:val="24"/>
          <w:lang w:val="en-US"/>
        </w:rPr>
        <w:t>CCTV should be strategically placed. The areas where it has maximum area coverage</w:t>
      </w:r>
      <w:r w:rsidR="003943CE">
        <w:rPr>
          <w:rFonts w:cs="Times New Roman"/>
          <w:szCs w:val="24"/>
          <w:lang w:val="en-US"/>
        </w:rPr>
        <w:t xml:space="preserve"> can be suitable for some location whereas it is intensely focused on areas having   higher sensi</w:t>
      </w:r>
      <w:r w:rsidR="00D57F39">
        <w:rPr>
          <w:rFonts w:cs="Times New Roman"/>
          <w:szCs w:val="24"/>
          <w:lang w:val="en-US"/>
        </w:rPr>
        <w:t xml:space="preserve">tivity or area prone to criminal </w:t>
      </w:r>
      <w:proofErr w:type="gramStart"/>
      <w:r w:rsidR="00D57F39">
        <w:rPr>
          <w:rFonts w:cs="Times New Roman"/>
          <w:szCs w:val="24"/>
          <w:lang w:val="en-US"/>
        </w:rPr>
        <w:t xml:space="preserve">activities </w:t>
      </w:r>
      <w:r w:rsidR="003943CE">
        <w:rPr>
          <w:rFonts w:cs="Times New Roman"/>
          <w:szCs w:val="24"/>
          <w:lang w:val="en-US"/>
        </w:rPr>
        <w:t>.</w:t>
      </w:r>
      <w:proofErr w:type="gramEnd"/>
      <w:r>
        <w:rPr>
          <w:rFonts w:cs="Times New Roman"/>
          <w:szCs w:val="24"/>
          <w:lang w:val="en-US"/>
        </w:rPr>
        <w:t xml:space="preserve"> Because of such technology the surveillance has seen significant growth preventing host of crimes throughout the world.</w:t>
      </w:r>
    </w:p>
    <w:p w14:paraId="683C4BF5" w14:textId="77777777" w:rsidR="006D7FC7" w:rsidRDefault="006D7FC7" w:rsidP="006D7FC7">
      <w:pPr>
        <w:tabs>
          <w:tab w:val="left" w:pos="1920"/>
        </w:tabs>
        <w:jc w:val="both"/>
        <w:rPr>
          <w:rFonts w:cs="Times New Roman"/>
          <w:szCs w:val="24"/>
          <w:lang w:val="en-US"/>
        </w:rPr>
      </w:pPr>
    </w:p>
    <w:p w14:paraId="6C3AD66F" w14:textId="77777777" w:rsidR="006D7FC7" w:rsidRPr="003E2231" w:rsidRDefault="006D7FC7" w:rsidP="006D7FC7">
      <w:pPr>
        <w:jc w:val="both"/>
        <w:rPr>
          <w:rFonts w:cs="Times New Roman"/>
          <w:b/>
          <w:bCs/>
          <w:szCs w:val="24"/>
          <w:lang w:val="en-US"/>
        </w:rPr>
      </w:pPr>
      <w:r>
        <w:rPr>
          <w:rFonts w:cs="Times New Roman"/>
          <w:b/>
          <w:bCs/>
          <w:szCs w:val="24"/>
          <w:lang w:val="en-US"/>
        </w:rPr>
        <w:t xml:space="preserve">Technical Specification: </w:t>
      </w:r>
    </w:p>
    <w:p w14:paraId="592122E3" w14:textId="1BE40E0E" w:rsidR="006D7FC7" w:rsidRDefault="00D33BD3" w:rsidP="006D7FC7">
      <w:pPr>
        <w:tabs>
          <w:tab w:val="left" w:pos="1920"/>
        </w:tabs>
        <w:jc w:val="both"/>
        <w:rPr>
          <w:rFonts w:cs="Times New Roman"/>
          <w:szCs w:val="24"/>
          <w:lang w:val="en-US"/>
        </w:rPr>
      </w:pPr>
      <w:r w:rsidRPr="00D33BD3">
        <w:rPr>
          <w:rFonts w:cs="Times New Roman"/>
          <w:noProof/>
          <w:szCs w:val="24"/>
          <w:lang w:val="en-US"/>
        </w:rPr>
        <w:lastRenderedPageBreak/>
        <w:drawing>
          <wp:inline distT="0" distB="0" distL="0" distR="0" wp14:anchorId="16FBF3B9" wp14:editId="4400DDC3">
            <wp:extent cx="5731510" cy="3125470"/>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3125470"/>
                    </a:xfrm>
                    <a:prstGeom prst="rect">
                      <a:avLst/>
                    </a:prstGeom>
                  </pic:spPr>
                </pic:pic>
              </a:graphicData>
            </a:graphic>
          </wp:inline>
        </w:drawing>
      </w:r>
    </w:p>
    <w:p w14:paraId="66BED628" w14:textId="77777777" w:rsidR="006D7FC7" w:rsidRDefault="006D7FC7" w:rsidP="006D7FC7">
      <w:pPr>
        <w:tabs>
          <w:tab w:val="left" w:pos="1920"/>
        </w:tabs>
        <w:jc w:val="both"/>
        <w:rPr>
          <w:rFonts w:cs="Times New Roman"/>
          <w:szCs w:val="24"/>
          <w:lang w:val="en-US"/>
        </w:rPr>
      </w:pPr>
    </w:p>
    <w:p w14:paraId="422AAD60" w14:textId="77777777" w:rsidR="006D7FC7" w:rsidRDefault="006D7FC7" w:rsidP="00EF3FA8">
      <w:pPr>
        <w:pStyle w:val="Heading1"/>
      </w:pPr>
      <w:bookmarkStart w:id="14" w:name="_Toc109821437"/>
      <w:r>
        <w:t>Printer</w:t>
      </w:r>
      <w:bookmarkEnd w:id="14"/>
    </w:p>
    <w:p w14:paraId="28A60C8F" w14:textId="77777777" w:rsidR="00052075" w:rsidRDefault="006D7FC7" w:rsidP="00052075">
      <w:pPr>
        <w:keepNext/>
        <w:tabs>
          <w:tab w:val="left" w:pos="1920"/>
        </w:tabs>
        <w:jc w:val="center"/>
      </w:pPr>
      <w:r>
        <w:rPr>
          <w:noProof/>
        </w:rPr>
        <w:drawing>
          <wp:inline distT="0" distB="0" distL="0" distR="0" wp14:anchorId="38F54B04" wp14:editId="354BA57B">
            <wp:extent cx="4781550" cy="2390775"/>
            <wp:effectExtent l="0" t="0" r="0" b="9525"/>
            <wp:docPr id="2" name="Picture 2" descr="https://www.canon.com.cy/media/PIXMA%20MG3650%20Angle4_tcm129-12773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canon.com.cy/media/PIXMA%20MG3650%20Angle4_tcm129-127737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81550" cy="2390775"/>
                    </a:xfrm>
                    <a:prstGeom prst="rect">
                      <a:avLst/>
                    </a:prstGeom>
                    <a:noFill/>
                    <a:ln>
                      <a:noFill/>
                    </a:ln>
                  </pic:spPr>
                </pic:pic>
              </a:graphicData>
            </a:graphic>
          </wp:inline>
        </w:drawing>
      </w:r>
    </w:p>
    <w:p w14:paraId="7A4A047A" w14:textId="386DF7BC" w:rsidR="006D7FC7" w:rsidRDefault="00052075" w:rsidP="00052075">
      <w:pPr>
        <w:pStyle w:val="Caption"/>
        <w:jc w:val="center"/>
        <w:rPr>
          <w:rFonts w:cs="Times New Roman"/>
          <w:b/>
          <w:bCs/>
          <w:sz w:val="24"/>
          <w:szCs w:val="24"/>
          <w:lang w:val="en-US"/>
        </w:rPr>
      </w:pPr>
      <w:r>
        <w:t xml:space="preserve">fig </w:t>
      </w:r>
      <w:fldSimple w:instr=" SEQ fig \* ARABIC ">
        <w:r w:rsidR="00382DA6">
          <w:rPr>
            <w:noProof/>
          </w:rPr>
          <w:t>8</w:t>
        </w:r>
      </w:fldSimple>
      <w:r>
        <w:t>:Printer</w:t>
      </w:r>
    </w:p>
    <w:p w14:paraId="049ABCE7" w14:textId="77777777" w:rsidR="006D7FC7" w:rsidRDefault="006D7FC7" w:rsidP="006D7FC7">
      <w:pPr>
        <w:tabs>
          <w:tab w:val="left" w:pos="1920"/>
        </w:tabs>
        <w:jc w:val="center"/>
        <w:rPr>
          <w:rFonts w:cs="Times New Roman"/>
          <w:b/>
          <w:bCs/>
          <w:szCs w:val="24"/>
          <w:lang w:val="en-US"/>
        </w:rPr>
      </w:pPr>
    </w:p>
    <w:p w14:paraId="3F4D91B5" w14:textId="0B358320" w:rsidR="006D7FC7" w:rsidRDefault="00D57F39" w:rsidP="006D7FC7">
      <w:pPr>
        <w:tabs>
          <w:tab w:val="left" w:pos="1920"/>
        </w:tabs>
        <w:rPr>
          <w:rFonts w:cs="Times New Roman"/>
          <w:szCs w:val="24"/>
          <w:lang w:val="en-US"/>
        </w:rPr>
      </w:pPr>
      <w:r>
        <w:rPr>
          <w:rFonts w:cs="Times New Roman"/>
          <w:szCs w:val="24"/>
          <w:lang w:val="en-US"/>
        </w:rPr>
        <w:t>Printers are most common output device which gives us hard copy output</w:t>
      </w:r>
      <w:r w:rsidR="006D7FC7" w:rsidRPr="00BF4BEE">
        <w:rPr>
          <w:rFonts w:cs="Times New Roman"/>
          <w:szCs w:val="24"/>
          <w:lang w:val="en-US"/>
        </w:rPr>
        <w:t>.</w:t>
      </w:r>
      <w:r>
        <w:rPr>
          <w:rFonts w:cs="Times New Roman"/>
          <w:szCs w:val="24"/>
          <w:lang w:val="en-US"/>
        </w:rPr>
        <w:t xml:space="preserve"> It is most commonly present in any kind of offices from small </w:t>
      </w:r>
      <w:proofErr w:type="spellStart"/>
      <w:r>
        <w:rPr>
          <w:rFonts w:cs="Times New Roman"/>
          <w:szCs w:val="24"/>
          <w:lang w:val="en-US"/>
        </w:rPr>
        <w:t>to</w:t>
      </w:r>
      <w:proofErr w:type="spellEnd"/>
      <w:r>
        <w:rPr>
          <w:rFonts w:cs="Times New Roman"/>
          <w:szCs w:val="24"/>
          <w:lang w:val="en-US"/>
        </w:rPr>
        <w:t xml:space="preserve"> big</w:t>
      </w:r>
      <w:r w:rsidR="00B8653A">
        <w:rPr>
          <w:rFonts w:cs="Times New Roman"/>
          <w:szCs w:val="24"/>
          <w:lang w:val="en-US"/>
        </w:rPr>
        <w:t>.</w:t>
      </w:r>
      <w:r w:rsidR="006D7FC7" w:rsidRPr="00BF4BEE">
        <w:rPr>
          <w:rFonts w:cs="Times New Roman"/>
          <w:szCs w:val="24"/>
          <w:lang w:val="en-US"/>
        </w:rPr>
        <w:t xml:space="preserve"> Copying of data in mass numbers is possible with printers. The most common and used connection types for printers are via USB cable or Wi-Fi, both wired and wireless respectively.</w:t>
      </w:r>
    </w:p>
    <w:p w14:paraId="1DDB918A" w14:textId="77777777" w:rsidR="006D7FC7" w:rsidRPr="00BF4BEE" w:rsidRDefault="006D7FC7" w:rsidP="006D7FC7">
      <w:pPr>
        <w:tabs>
          <w:tab w:val="left" w:pos="1920"/>
        </w:tabs>
        <w:rPr>
          <w:rFonts w:cs="Times New Roman"/>
          <w:szCs w:val="24"/>
          <w:lang w:val="en-US"/>
        </w:rPr>
      </w:pPr>
      <w:r>
        <w:rPr>
          <w:rFonts w:cs="Times New Roman"/>
          <w:szCs w:val="24"/>
          <w:lang w:val="en-US"/>
        </w:rPr>
        <w:t xml:space="preserve">  </w:t>
      </w:r>
    </w:p>
    <w:p w14:paraId="0B6B2B3C" w14:textId="77777777" w:rsidR="006D7FC7" w:rsidRPr="003E2231" w:rsidRDefault="006D7FC7" w:rsidP="006D7FC7">
      <w:pPr>
        <w:jc w:val="both"/>
        <w:rPr>
          <w:rFonts w:cs="Times New Roman"/>
          <w:b/>
          <w:bCs/>
          <w:szCs w:val="24"/>
          <w:lang w:val="en-US"/>
        </w:rPr>
      </w:pPr>
      <w:r>
        <w:rPr>
          <w:rFonts w:cs="Times New Roman"/>
          <w:b/>
          <w:bCs/>
          <w:szCs w:val="24"/>
          <w:lang w:val="en-US"/>
        </w:rPr>
        <w:t xml:space="preserve">Technical Specification: </w:t>
      </w:r>
    </w:p>
    <w:p w14:paraId="20E122AF" w14:textId="7B4A4DFA" w:rsidR="00D33BD3" w:rsidRDefault="002E0681" w:rsidP="006D7FC7">
      <w:pPr>
        <w:tabs>
          <w:tab w:val="left" w:pos="1920"/>
        </w:tabs>
        <w:jc w:val="both"/>
        <w:rPr>
          <w:rFonts w:cs="Times New Roman"/>
          <w:b/>
          <w:bCs/>
          <w:szCs w:val="24"/>
          <w:lang w:val="en-US"/>
        </w:rPr>
      </w:pPr>
      <w:r w:rsidRPr="002E0681">
        <w:rPr>
          <w:rFonts w:cs="Times New Roman"/>
          <w:b/>
          <w:bCs/>
          <w:noProof/>
          <w:szCs w:val="24"/>
          <w:lang w:val="en-US"/>
        </w:rPr>
        <w:lastRenderedPageBreak/>
        <w:drawing>
          <wp:inline distT="0" distB="0" distL="0" distR="0" wp14:anchorId="6C9E720B" wp14:editId="4855EF01">
            <wp:extent cx="5731510" cy="2796540"/>
            <wp:effectExtent l="0" t="0" r="254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796540"/>
                    </a:xfrm>
                    <a:prstGeom prst="rect">
                      <a:avLst/>
                    </a:prstGeom>
                  </pic:spPr>
                </pic:pic>
              </a:graphicData>
            </a:graphic>
          </wp:inline>
        </w:drawing>
      </w:r>
    </w:p>
    <w:p w14:paraId="273B2CFF" w14:textId="77777777" w:rsidR="00D33BD3" w:rsidRDefault="00D33BD3" w:rsidP="006D7FC7">
      <w:pPr>
        <w:tabs>
          <w:tab w:val="left" w:pos="1920"/>
        </w:tabs>
        <w:jc w:val="both"/>
        <w:rPr>
          <w:rFonts w:cs="Times New Roman"/>
          <w:b/>
          <w:bCs/>
          <w:szCs w:val="24"/>
          <w:lang w:val="en-US"/>
        </w:rPr>
      </w:pPr>
    </w:p>
    <w:p w14:paraId="01288EA4" w14:textId="77FC5AFA" w:rsidR="006D7FC7" w:rsidRDefault="006D7FC7" w:rsidP="00EF3FA8">
      <w:pPr>
        <w:pStyle w:val="Heading1"/>
      </w:pPr>
      <w:bookmarkStart w:id="15" w:name="_Toc109821438"/>
      <w:r>
        <w:t>Telephone</w:t>
      </w:r>
      <w:bookmarkEnd w:id="15"/>
    </w:p>
    <w:p w14:paraId="0D19EB4E" w14:textId="77777777" w:rsidR="00052075" w:rsidRDefault="006D7FC7" w:rsidP="00052075">
      <w:pPr>
        <w:keepNext/>
        <w:tabs>
          <w:tab w:val="left" w:pos="1920"/>
        </w:tabs>
        <w:jc w:val="center"/>
      </w:pPr>
      <w:r>
        <w:rPr>
          <w:noProof/>
        </w:rPr>
        <w:drawing>
          <wp:inline distT="0" distB="0" distL="0" distR="0" wp14:anchorId="32182F09" wp14:editId="64D12D75">
            <wp:extent cx="3550722" cy="3338830"/>
            <wp:effectExtent l="0" t="0" r="0" b="0"/>
            <wp:docPr id="5" name="Picture 5" descr="https://i.gadgets360cdn.com/products/m78-corded-landline-phone-large-84052-140785-1584912259.jpeg?downsize=*:420&amp;output-quality=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gadgets360cdn.com/products/m78-corded-landline-phone-large-84052-140785-1584912259.jpeg?downsize=*:420&amp;output-quality=8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6808" cy="3372763"/>
                    </a:xfrm>
                    <a:prstGeom prst="rect">
                      <a:avLst/>
                    </a:prstGeom>
                    <a:noFill/>
                    <a:ln>
                      <a:noFill/>
                    </a:ln>
                  </pic:spPr>
                </pic:pic>
              </a:graphicData>
            </a:graphic>
          </wp:inline>
        </w:drawing>
      </w:r>
    </w:p>
    <w:p w14:paraId="0BF4E4DA" w14:textId="64DF6A92" w:rsidR="006D7FC7" w:rsidRDefault="00052075" w:rsidP="00052075">
      <w:pPr>
        <w:pStyle w:val="Caption"/>
        <w:jc w:val="center"/>
        <w:rPr>
          <w:rFonts w:cs="Times New Roman"/>
          <w:b/>
          <w:bCs/>
          <w:sz w:val="24"/>
          <w:szCs w:val="24"/>
          <w:lang w:val="en-US"/>
        </w:rPr>
      </w:pPr>
      <w:r>
        <w:t xml:space="preserve">fig </w:t>
      </w:r>
      <w:fldSimple w:instr=" SEQ fig \* ARABIC ">
        <w:r w:rsidR="00382DA6">
          <w:rPr>
            <w:noProof/>
          </w:rPr>
          <w:t>9</w:t>
        </w:r>
      </w:fldSimple>
      <w:r>
        <w:t>:telephone</w:t>
      </w:r>
    </w:p>
    <w:p w14:paraId="4CFC264F" w14:textId="106F8BB3" w:rsidR="006D7FC7" w:rsidRDefault="006D7FC7" w:rsidP="006D7FC7">
      <w:pPr>
        <w:tabs>
          <w:tab w:val="left" w:pos="1920"/>
        </w:tabs>
        <w:rPr>
          <w:rFonts w:cs="Times New Roman"/>
          <w:szCs w:val="24"/>
          <w:lang w:val="en-US"/>
        </w:rPr>
      </w:pPr>
      <w:r>
        <w:rPr>
          <w:rFonts w:cs="Times New Roman"/>
          <w:szCs w:val="24"/>
          <w:lang w:val="en-US"/>
        </w:rPr>
        <w:t xml:space="preserve">A Telephone is a telecommuting device which is used to converse between two or more users from afar for clear and easy communication. A telephone converts sound </w:t>
      </w:r>
      <w:r w:rsidR="00F61022">
        <w:rPr>
          <w:rFonts w:cs="Times New Roman"/>
          <w:szCs w:val="24"/>
          <w:lang w:val="en-US"/>
        </w:rPr>
        <w:t>i.e.,</w:t>
      </w:r>
      <w:r>
        <w:rPr>
          <w:rFonts w:cs="Times New Roman"/>
          <w:szCs w:val="24"/>
          <w:lang w:val="en-US"/>
        </w:rPr>
        <w:t xml:space="preserve"> </w:t>
      </w:r>
      <w:r w:rsidR="00B8653A">
        <w:rPr>
          <w:rFonts w:cs="Times New Roman"/>
          <w:szCs w:val="24"/>
          <w:lang w:val="en-US"/>
        </w:rPr>
        <w:t>end users</w:t>
      </w:r>
      <w:r>
        <w:rPr>
          <w:rFonts w:cs="Times New Roman"/>
          <w:szCs w:val="24"/>
          <w:lang w:val="en-US"/>
        </w:rPr>
        <w:t xml:space="preserve"> voice into electrical signals to be </w:t>
      </w:r>
      <w:r w:rsidR="00B8653A">
        <w:rPr>
          <w:rFonts w:cs="Times New Roman"/>
          <w:szCs w:val="24"/>
          <w:lang w:val="en-US"/>
        </w:rPr>
        <w:t xml:space="preserve">carried </w:t>
      </w:r>
      <w:proofErr w:type="gramStart"/>
      <w:r w:rsidR="00B8653A">
        <w:rPr>
          <w:rFonts w:cs="Times New Roman"/>
          <w:szCs w:val="24"/>
          <w:lang w:val="en-US"/>
        </w:rPr>
        <w:t xml:space="preserve">out </w:t>
      </w:r>
      <w:r>
        <w:rPr>
          <w:rFonts w:cs="Times New Roman"/>
          <w:szCs w:val="24"/>
          <w:lang w:val="en-US"/>
        </w:rPr>
        <w:t xml:space="preserve"> through</w:t>
      </w:r>
      <w:proofErr w:type="gramEnd"/>
      <w:r>
        <w:rPr>
          <w:rFonts w:cs="Times New Roman"/>
          <w:szCs w:val="24"/>
          <w:lang w:val="en-US"/>
        </w:rPr>
        <w:t xml:space="preserve"> cables and any other communication channels from one telephone to another to re</w:t>
      </w:r>
      <w:r w:rsidR="00B8653A">
        <w:rPr>
          <w:rFonts w:cs="Times New Roman"/>
          <w:szCs w:val="24"/>
          <w:lang w:val="en-US"/>
        </w:rPr>
        <w:t>generate</w:t>
      </w:r>
      <w:r>
        <w:rPr>
          <w:rFonts w:cs="Times New Roman"/>
          <w:szCs w:val="24"/>
          <w:lang w:val="en-US"/>
        </w:rPr>
        <w:t xml:space="preserve"> the sounds for the </w:t>
      </w:r>
      <w:r w:rsidR="00B8653A">
        <w:rPr>
          <w:rFonts w:cs="Times New Roman"/>
          <w:szCs w:val="24"/>
          <w:lang w:val="en-US"/>
        </w:rPr>
        <w:t>receiver</w:t>
      </w:r>
      <w:r>
        <w:rPr>
          <w:rFonts w:cs="Times New Roman"/>
          <w:szCs w:val="24"/>
          <w:lang w:val="en-US"/>
        </w:rPr>
        <w:t>.</w:t>
      </w:r>
    </w:p>
    <w:p w14:paraId="00568300" w14:textId="77777777" w:rsidR="006D7FC7" w:rsidRDefault="006D7FC7" w:rsidP="006D7FC7">
      <w:pPr>
        <w:tabs>
          <w:tab w:val="left" w:pos="1920"/>
        </w:tabs>
        <w:rPr>
          <w:rFonts w:cs="Times New Roman"/>
          <w:szCs w:val="24"/>
          <w:lang w:val="en-US"/>
        </w:rPr>
      </w:pPr>
    </w:p>
    <w:p w14:paraId="11EC4E26" w14:textId="77777777" w:rsidR="006D7FC7" w:rsidRPr="00F01E8B" w:rsidRDefault="006D7FC7" w:rsidP="006D7FC7">
      <w:pPr>
        <w:tabs>
          <w:tab w:val="left" w:pos="1920"/>
        </w:tabs>
        <w:rPr>
          <w:rFonts w:cs="Times New Roman"/>
          <w:b/>
          <w:bCs/>
          <w:szCs w:val="24"/>
          <w:lang w:val="en-US"/>
        </w:rPr>
      </w:pPr>
      <w:r>
        <w:rPr>
          <w:rFonts w:cs="Times New Roman"/>
          <w:b/>
          <w:bCs/>
          <w:szCs w:val="24"/>
          <w:lang w:val="en-US"/>
        </w:rPr>
        <w:t>Technical Specification:</w:t>
      </w:r>
    </w:p>
    <w:p w14:paraId="532763E4" w14:textId="08EF605E" w:rsidR="006D7FC7" w:rsidRDefault="002E0681" w:rsidP="006D7FC7">
      <w:pPr>
        <w:tabs>
          <w:tab w:val="left" w:pos="1920"/>
        </w:tabs>
        <w:jc w:val="both"/>
        <w:rPr>
          <w:rFonts w:cs="Times New Roman"/>
          <w:b/>
          <w:bCs/>
          <w:szCs w:val="24"/>
          <w:lang w:val="en-US"/>
        </w:rPr>
      </w:pPr>
      <w:r w:rsidRPr="002E0681">
        <w:rPr>
          <w:rFonts w:cs="Times New Roman"/>
          <w:b/>
          <w:bCs/>
          <w:noProof/>
          <w:szCs w:val="24"/>
          <w:lang w:val="en-US"/>
        </w:rPr>
        <w:lastRenderedPageBreak/>
        <w:drawing>
          <wp:inline distT="0" distB="0" distL="0" distR="0" wp14:anchorId="6250B875" wp14:editId="7CD4BD61">
            <wp:extent cx="5731510" cy="3063875"/>
            <wp:effectExtent l="0" t="0" r="254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3063875"/>
                    </a:xfrm>
                    <a:prstGeom prst="rect">
                      <a:avLst/>
                    </a:prstGeom>
                  </pic:spPr>
                </pic:pic>
              </a:graphicData>
            </a:graphic>
          </wp:inline>
        </w:drawing>
      </w:r>
    </w:p>
    <w:p w14:paraId="21B23775" w14:textId="77777777" w:rsidR="002E0681" w:rsidRDefault="002E0681" w:rsidP="006D7FC7">
      <w:pPr>
        <w:tabs>
          <w:tab w:val="left" w:pos="1920"/>
        </w:tabs>
        <w:jc w:val="both"/>
        <w:rPr>
          <w:rFonts w:cs="Times New Roman"/>
          <w:b/>
          <w:bCs/>
          <w:szCs w:val="24"/>
          <w:lang w:val="en-US"/>
        </w:rPr>
      </w:pPr>
    </w:p>
    <w:p w14:paraId="293011C6" w14:textId="08723D9C" w:rsidR="006D7FC7" w:rsidRDefault="006D7FC7" w:rsidP="00EF3FA8">
      <w:pPr>
        <w:pStyle w:val="Heading1"/>
      </w:pPr>
      <w:bookmarkStart w:id="16" w:name="_Toc109821439"/>
      <w:r>
        <w:t>Server</w:t>
      </w:r>
      <w:bookmarkEnd w:id="16"/>
    </w:p>
    <w:p w14:paraId="39FAB6CC" w14:textId="77777777" w:rsidR="00052075" w:rsidRDefault="006D7FC7" w:rsidP="00052075">
      <w:pPr>
        <w:keepNext/>
        <w:tabs>
          <w:tab w:val="left" w:pos="1920"/>
        </w:tabs>
        <w:jc w:val="center"/>
      </w:pPr>
      <w:r>
        <w:rPr>
          <w:noProof/>
        </w:rPr>
        <w:drawing>
          <wp:inline distT="0" distB="0" distL="0" distR="0" wp14:anchorId="47C9BC64" wp14:editId="214D2ED5">
            <wp:extent cx="3164006" cy="1868261"/>
            <wp:effectExtent l="0" t="0" r="0" b="0"/>
            <wp:docPr id="19" name="Picture 19" descr="https://p1-ofp.static.pub/medias/bWFzdGVyfHJvb3R8ODI4NzJ8aW1hZ2UvcG5nfGgwOC9oMzQvMTI5NjM1NzcyMDA2NzAucG5nfGI2MjNkN2VmOTcxMjkzMDUxNjE0ZDVkZjMzOGNhMDMzNjkwNTMxZTg3MzhiOTA0MDI0OTAzZjU1NWI2ZTUwMDA/lenovo-servers-rack-thinksystem-sr650-subseries-he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p1-ofp.static.pub/medias/bWFzdGVyfHJvb3R8ODI4NzJ8aW1hZ2UvcG5nfGgwOC9oMzQvMTI5NjM1NzcyMDA2NzAucG5nfGI2MjNkN2VmOTcxMjkzMDUxNjE0ZDVkZjMzOGNhMDMzNjkwNTMxZTg3MzhiOTA0MDI0OTAzZjU1NWI2ZTUwMDA/lenovo-servers-rack-thinksystem-sr650-subseries-hero.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20451" cy="1901590"/>
                    </a:xfrm>
                    <a:prstGeom prst="rect">
                      <a:avLst/>
                    </a:prstGeom>
                    <a:noFill/>
                    <a:ln>
                      <a:noFill/>
                    </a:ln>
                  </pic:spPr>
                </pic:pic>
              </a:graphicData>
            </a:graphic>
          </wp:inline>
        </w:drawing>
      </w:r>
    </w:p>
    <w:p w14:paraId="34269AA5" w14:textId="6416CFA5" w:rsidR="006D7FC7" w:rsidRDefault="00052075" w:rsidP="00052075">
      <w:pPr>
        <w:pStyle w:val="Caption"/>
        <w:jc w:val="center"/>
        <w:rPr>
          <w:rFonts w:cs="Times New Roman"/>
          <w:b/>
          <w:bCs/>
          <w:sz w:val="24"/>
          <w:szCs w:val="24"/>
          <w:lang w:val="en-US"/>
        </w:rPr>
      </w:pPr>
      <w:r>
        <w:t xml:space="preserve">fig </w:t>
      </w:r>
      <w:fldSimple w:instr=" SEQ fig \* ARABIC ">
        <w:r w:rsidR="00382DA6">
          <w:rPr>
            <w:noProof/>
          </w:rPr>
          <w:t>10</w:t>
        </w:r>
      </w:fldSimple>
      <w:r>
        <w:t>:Server</w:t>
      </w:r>
    </w:p>
    <w:p w14:paraId="48076AE2" w14:textId="405AE7C6" w:rsidR="006D7FC7" w:rsidRPr="008C268B" w:rsidRDefault="006D7FC7" w:rsidP="006D7FC7">
      <w:pPr>
        <w:tabs>
          <w:tab w:val="left" w:pos="1920"/>
        </w:tabs>
        <w:rPr>
          <w:rFonts w:cs="Times New Roman"/>
          <w:szCs w:val="24"/>
          <w:lang w:val="en-US"/>
        </w:rPr>
      </w:pPr>
      <w:r>
        <w:rPr>
          <w:rFonts w:cs="Times New Roman"/>
          <w:szCs w:val="24"/>
          <w:lang w:val="en-US"/>
        </w:rPr>
        <w:t>A server is a system which delivers various data, resources, services, or programs to other clients over a network.</w:t>
      </w:r>
      <w:r w:rsidR="00277A02">
        <w:rPr>
          <w:rFonts w:cs="Times New Roman"/>
          <w:szCs w:val="24"/>
          <w:lang w:val="en-US"/>
        </w:rPr>
        <w:t xml:space="preserve"> Simply they are the computers that facilities the need or quires of other computer or any end devices. </w:t>
      </w:r>
      <w:r>
        <w:rPr>
          <w:rFonts w:cs="Times New Roman"/>
          <w:szCs w:val="24"/>
          <w:lang w:val="en-US"/>
        </w:rPr>
        <w:t xml:space="preserve"> For a server to properly function, a device should be configured to take note to the requests from the clients on a network connection.</w:t>
      </w:r>
    </w:p>
    <w:p w14:paraId="025E2E06" w14:textId="77777777" w:rsidR="002E0681" w:rsidRDefault="002E0681" w:rsidP="006D7FC7">
      <w:pPr>
        <w:tabs>
          <w:tab w:val="left" w:pos="1920"/>
        </w:tabs>
        <w:rPr>
          <w:rFonts w:cs="Times New Roman"/>
          <w:b/>
          <w:bCs/>
          <w:szCs w:val="24"/>
          <w:lang w:val="en-US"/>
        </w:rPr>
      </w:pPr>
    </w:p>
    <w:p w14:paraId="297294AE" w14:textId="77777777" w:rsidR="002E0681" w:rsidRDefault="002E0681" w:rsidP="006D7FC7">
      <w:pPr>
        <w:tabs>
          <w:tab w:val="left" w:pos="1920"/>
        </w:tabs>
        <w:rPr>
          <w:rFonts w:cs="Times New Roman"/>
          <w:b/>
          <w:bCs/>
          <w:szCs w:val="24"/>
          <w:lang w:val="en-US"/>
        </w:rPr>
      </w:pPr>
    </w:p>
    <w:p w14:paraId="4DF14D84" w14:textId="77777777" w:rsidR="002E0681" w:rsidRDefault="002E0681" w:rsidP="006D7FC7">
      <w:pPr>
        <w:tabs>
          <w:tab w:val="left" w:pos="1920"/>
        </w:tabs>
        <w:rPr>
          <w:rFonts w:cs="Times New Roman"/>
          <w:b/>
          <w:bCs/>
          <w:szCs w:val="24"/>
          <w:lang w:val="en-US"/>
        </w:rPr>
      </w:pPr>
    </w:p>
    <w:p w14:paraId="17E13EF1" w14:textId="77777777" w:rsidR="002E0681" w:rsidRDefault="002E0681" w:rsidP="006D7FC7">
      <w:pPr>
        <w:tabs>
          <w:tab w:val="left" w:pos="1920"/>
        </w:tabs>
        <w:rPr>
          <w:rFonts w:cs="Times New Roman"/>
          <w:b/>
          <w:bCs/>
          <w:szCs w:val="24"/>
          <w:lang w:val="en-US"/>
        </w:rPr>
      </w:pPr>
    </w:p>
    <w:p w14:paraId="06BD413D" w14:textId="77777777" w:rsidR="002E0681" w:rsidRDefault="002E0681" w:rsidP="006D7FC7">
      <w:pPr>
        <w:tabs>
          <w:tab w:val="left" w:pos="1920"/>
        </w:tabs>
        <w:rPr>
          <w:rFonts w:cs="Times New Roman"/>
          <w:b/>
          <w:bCs/>
          <w:szCs w:val="24"/>
          <w:lang w:val="en-US"/>
        </w:rPr>
      </w:pPr>
    </w:p>
    <w:p w14:paraId="308DFA2B" w14:textId="77777777" w:rsidR="002E0681" w:rsidRDefault="002E0681" w:rsidP="006D7FC7">
      <w:pPr>
        <w:tabs>
          <w:tab w:val="left" w:pos="1920"/>
        </w:tabs>
        <w:rPr>
          <w:rFonts w:cs="Times New Roman"/>
          <w:b/>
          <w:bCs/>
          <w:szCs w:val="24"/>
          <w:lang w:val="en-US"/>
        </w:rPr>
      </w:pPr>
    </w:p>
    <w:p w14:paraId="5F9C29C1" w14:textId="391E98C0" w:rsidR="006D7FC7" w:rsidRDefault="006D7FC7" w:rsidP="006D7FC7">
      <w:pPr>
        <w:tabs>
          <w:tab w:val="left" w:pos="1920"/>
        </w:tabs>
        <w:rPr>
          <w:rFonts w:cs="Times New Roman"/>
          <w:b/>
          <w:bCs/>
          <w:szCs w:val="24"/>
          <w:lang w:val="en-US"/>
        </w:rPr>
      </w:pPr>
      <w:r>
        <w:rPr>
          <w:rFonts w:cs="Times New Roman"/>
          <w:b/>
          <w:bCs/>
          <w:szCs w:val="24"/>
          <w:lang w:val="en-US"/>
        </w:rPr>
        <w:t xml:space="preserve">Technical </w:t>
      </w:r>
      <w:r w:rsidR="002E0681">
        <w:rPr>
          <w:rFonts w:cs="Times New Roman"/>
          <w:b/>
          <w:bCs/>
          <w:szCs w:val="24"/>
          <w:lang w:val="en-US"/>
        </w:rPr>
        <w:t>Description</w:t>
      </w:r>
      <w:r>
        <w:rPr>
          <w:rFonts w:cs="Times New Roman"/>
          <w:b/>
          <w:bCs/>
          <w:szCs w:val="24"/>
          <w:lang w:val="en-US"/>
        </w:rPr>
        <w:t>:</w:t>
      </w:r>
    </w:p>
    <w:p w14:paraId="416B7649" w14:textId="4B0F6073" w:rsidR="002E0681" w:rsidRDefault="002E0681" w:rsidP="006D7FC7">
      <w:pPr>
        <w:tabs>
          <w:tab w:val="left" w:pos="1920"/>
        </w:tabs>
        <w:jc w:val="both"/>
        <w:rPr>
          <w:rFonts w:cs="Times New Roman"/>
          <w:b/>
          <w:bCs/>
          <w:szCs w:val="24"/>
          <w:lang w:val="en-US"/>
        </w:rPr>
      </w:pPr>
      <w:r w:rsidRPr="002E0681">
        <w:rPr>
          <w:rFonts w:cs="Times New Roman"/>
          <w:b/>
          <w:bCs/>
          <w:noProof/>
          <w:szCs w:val="24"/>
          <w:lang w:val="en-US"/>
        </w:rPr>
        <w:lastRenderedPageBreak/>
        <w:drawing>
          <wp:inline distT="0" distB="0" distL="0" distR="0" wp14:anchorId="27F3F4DE" wp14:editId="76C9FCFF">
            <wp:extent cx="5731510" cy="4759960"/>
            <wp:effectExtent l="0" t="0" r="2540" b="254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4759960"/>
                    </a:xfrm>
                    <a:prstGeom prst="rect">
                      <a:avLst/>
                    </a:prstGeom>
                  </pic:spPr>
                </pic:pic>
              </a:graphicData>
            </a:graphic>
          </wp:inline>
        </w:drawing>
      </w:r>
    </w:p>
    <w:p w14:paraId="450F093F" w14:textId="51C30389" w:rsidR="006D7FC7" w:rsidRDefault="006D7FC7" w:rsidP="00EF3FA8">
      <w:pPr>
        <w:pStyle w:val="Heading1"/>
      </w:pPr>
      <w:bookmarkStart w:id="17" w:name="_Toc109821440"/>
      <w:r>
        <w:t>Wireless Access Point</w:t>
      </w:r>
      <w:bookmarkEnd w:id="17"/>
    </w:p>
    <w:p w14:paraId="6FEC3B76" w14:textId="77777777" w:rsidR="00052075" w:rsidRDefault="006D7FC7" w:rsidP="00052075">
      <w:pPr>
        <w:keepNext/>
        <w:tabs>
          <w:tab w:val="left" w:pos="1920"/>
        </w:tabs>
        <w:jc w:val="center"/>
      </w:pPr>
      <w:r>
        <w:rPr>
          <w:rFonts w:cs="Times New Roman"/>
          <w:b/>
          <w:bCs/>
          <w:noProof/>
          <w:szCs w:val="24"/>
          <w:lang w:val="en-US"/>
        </w:rPr>
        <w:drawing>
          <wp:inline distT="0" distB="0" distL="0" distR="0" wp14:anchorId="290A6770" wp14:editId="0F2F0729">
            <wp:extent cx="2017987" cy="2017987"/>
            <wp:effectExtent l="0" t="0" r="1905" b="1905"/>
            <wp:docPr id="17" name="Picture 17" descr="C:\Users\User\Downloads\cisco-3800-access-point_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wnloads\cisco-3800-access-point_30.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22365" cy="2022365"/>
                    </a:xfrm>
                    <a:prstGeom prst="rect">
                      <a:avLst/>
                    </a:prstGeom>
                    <a:noFill/>
                    <a:ln>
                      <a:noFill/>
                    </a:ln>
                  </pic:spPr>
                </pic:pic>
              </a:graphicData>
            </a:graphic>
          </wp:inline>
        </w:drawing>
      </w:r>
    </w:p>
    <w:p w14:paraId="54B2062B" w14:textId="1893EC1C" w:rsidR="00052075" w:rsidRDefault="00052075" w:rsidP="00052075">
      <w:pPr>
        <w:pStyle w:val="Caption"/>
        <w:jc w:val="center"/>
      </w:pPr>
      <w:r>
        <w:t xml:space="preserve">fig </w:t>
      </w:r>
      <w:fldSimple w:instr=" SEQ fig \* ARABIC ">
        <w:r w:rsidR="00382DA6">
          <w:rPr>
            <w:noProof/>
          </w:rPr>
          <w:t>11</w:t>
        </w:r>
      </w:fldSimple>
      <w:r>
        <w:t>:Access point</w:t>
      </w:r>
    </w:p>
    <w:p w14:paraId="6CE297BE" w14:textId="6647EA16" w:rsidR="006D7FC7" w:rsidRDefault="006D7FC7" w:rsidP="006D7FC7">
      <w:pPr>
        <w:tabs>
          <w:tab w:val="left" w:pos="1920"/>
        </w:tabs>
        <w:jc w:val="center"/>
        <w:rPr>
          <w:rFonts w:cs="Times New Roman"/>
          <w:b/>
          <w:bCs/>
          <w:szCs w:val="24"/>
          <w:lang w:val="en-US"/>
        </w:rPr>
      </w:pPr>
      <w:r>
        <w:rPr>
          <w:noProof/>
        </w:rPr>
        <mc:AlternateContent>
          <mc:Choice Requires="wps">
            <w:drawing>
              <wp:inline distT="0" distB="0" distL="0" distR="0" wp14:anchorId="1A3270B6" wp14:editId="1C1AAE2B">
                <wp:extent cx="303530" cy="303530"/>
                <wp:effectExtent l="0" t="0" r="0" b="0"/>
                <wp:docPr id="14" name="Rectangle 14" descr="AIR-AP3802P-H-K9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3530" cy="30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EC76C" id="Rectangle 14" o:spid="_x0000_s1026" alt="AIR-AP3802P-H-K9C" style="width:23.9pt;height:2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" filled="f" stroked="f">
                <o:lock v:ext="edit" aspectratio="t"/>
                <w10:anchorlock/>
              </v:rect>
            </w:pict>
          </mc:Fallback>
        </mc:AlternateContent>
      </w:r>
    </w:p>
    <w:p w14:paraId="4BE43667" w14:textId="5E06408B" w:rsidR="006D7FC7" w:rsidRPr="00545DDB" w:rsidRDefault="006D7FC7" w:rsidP="006D7FC7">
      <w:pPr>
        <w:tabs>
          <w:tab w:val="left" w:pos="1920"/>
        </w:tabs>
        <w:rPr>
          <w:rFonts w:cs="Times New Roman"/>
          <w:szCs w:val="24"/>
          <w:lang w:val="en-US"/>
        </w:rPr>
      </w:pPr>
      <w:r w:rsidRPr="00545DDB">
        <w:rPr>
          <w:rFonts w:cs="Times New Roman"/>
          <w:szCs w:val="24"/>
          <w:lang w:val="en-US"/>
        </w:rPr>
        <w:t xml:space="preserve">Wireless Access Point are simply radio transmitters that represents a node, pretty much like a computer, on a Local Area Network (LAN). It is a device which allows various types of wireless networking cards that connects without any use of cables </w:t>
      </w:r>
      <w:r w:rsidR="001C6490" w:rsidRPr="00545DDB">
        <w:rPr>
          <w:rFonts w:cs="Times New Roman"/>
          <w:szCs w:val="24"/>
          <w:lang w:val="en-US"/>
        </w:rPr>
        <w:t>i.e.,</w:t>
      </w:r>
      <w:r w:rsidRPr="00545DDB">
        <w:rPr>
          <w:rFonts w:cs="Times New Roman"/>
          <w:szCs w:val="24"/>
          <w:lang w:val="en-US"/>
        </w:rPr>
        <w:t xml:space="preserve"> wireless, for </w:t>
      </w:r>
      <w:r w:rsidRPr="00545DDB">
        <w:rPr>
          <w:rFonts w:cs="Times New Roman"/>
          <w:szCs w:val="24"/>
          <w:lang w:val="en-US"/>
        </w:rPr>
        <w:lastRenderedPageBreak/>
        <w:t>connecting to LAN’s and accessing resources, including the Internet.</w:t>
      </w:r>
      <w:r w:rsidR="001C6490">
        <w:rPr>
          <w:rFonts w:cs="Times New Roman"/>
          <w:szCs w:val="24"/>
          <w:lang w:val="en-US"/>
        </w:rPr>
        <w:t xml:space="preserve"> </w:t>
      </w:r>
      <w:r w:rsidR="00B55D69">
        <w:rPr>
          <w:rFonts w:cs="Times New Roman"/>
          <w:szCs w:val="24"/>
          <w:lang w:val="en-US"/>
        </w:rPr>
        <w:t xml:space="preserve">Most importantly it takes your Wi-Fi outside from your room. </w:t>
      </w:r>
      <w:r w:rsidR="00C16DFB">
        <w:rPr>
          <w:rFonts w:cs="Times New Roman"/>
          <w:szCs w:val="24"/>
          <w:lang w:val="en-US"/>
        </w:rPr>
        <w:t>It improves wireless network, its range and speed.</w:t>
      </w:r>
    </w:p>
    <w:p w14:paraId="0D07FA4B" w14:textId="77777777" w:rsidR="006D7FC7" w:rsidRDefault="006D7FC7" w:rsidP="006D7FC7">
      <w:pPr>
        <w:tabs>
          <w:tab w:val="left" w:pos="1920"/>
        </w:tabs>
        <w:rPr>
          <w:rFonts w:cs="Times New Roman"/>
          <w:b/>
          <w:bCs/>
          <w:szCs w:val="24"/>
          <w:lang w:val="en-US"/>
        </w:rPr>
      </w:pPr>
    </w:p>
    <w:p w14:paraId="0619BFCE" w14:textId="77777777" w:rsidR="006D7FC7" w:rsidRDefault="006D7FC7" w:rsidP="006D7FC7">
      <w:pPr>
        <w:tabs>
          <w:tab w:val="left" w:pos="1920"/>
        </w:tabs>
        <w:rPr>
          <w:rFonts w:cs="Times New Roman"/>
          <w:b/>
          <w:bCs/>
          <w:szCs w:val="24"/>
          <w:lang w:val="en-US"/>
        </w:rPr>
      </w:pPr>
      <w:r>
        <w:rPr>
          <w:rFonts w:cs="Times New Roman"/>
          <w:b/>
          <w:bCs/>
          <w:szCs w:val="24"/>
          <w:lang w:val="en-US"/>
        </w:rPr>
        <w:t>Technical Specifications:</w:t>
      </w:r>
    </w:p>
    <w:p w14:paraId="3A00F006" w14:textId="21A95181" w:rsidR="002E0681" w:rsidRPr="002E0681" w:rsidRDefault="002E0681" w:rsidP="002E0681">
      <w:pPr>
        <w:tabs>
          <w:tab w:val="left" w:pos="1920"/>
        </w:tabs>
        <w:rPr>
          <w:rFonts w:cs="Times New Roman"/>
          <w:b/>
          <w:bCs/>
          <w:szCs w:val="24"/>
          <w:lang w:val="en-US"/>
        </w:rPr>
      </w:pPr>
      <w:r w:rsidRPr="002E0681">
        <w:rPr>
          <w:rFonts w:cs="Times New Roman"/>
          <w:b/>
          <w:bCs/>
          <w:noProof/>
          <w:szCs w:val="24"/>
          <w:lang w:val="en-US"/>
        </w:rPr>
        <w:drawing>
          <wp:inline distT="0" distB="0" distL="0" distR="0" wp14:anchorId="3CBCDEB1" wp14:editId="3A7E7F35">
            <wp:extent cx="5731510" cy="3628390"/>
            <wp:effectExtent l="0" t="0" r="254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3628390"/>
                    </a:xfrm>
                    <a:prstGeom prst="rect">
                      <a:avLst/>
                    </a:prstGeom>
                  </pic:spPr>
                </pic:pic>
              </a:graphicData>
            </a:graphic>
          </wp:inline>
        </w:drawing>
      </w:r>
    </w:p>
    <w:p w14:paraId="7A97CC22" w14:textId="77777777" w:rsidR="00EF3FA8" w:rsidRDefault="00EF3FA8" w:rsidP="00187975">
      <w:pPr>
        <w:pStyle w:val="Heading1"/>
      </w:pPr>
    </w:p>
    <w:p w14:paraId="250A949D" w14:textId="77777777" w:rsidR="00EF3FA8" w:rsidRDefault="00EF3FA8" w:rsidP="00187975">
      <w:pPr>
        <w:pStyle w:val="Heading1"/>
      </w:pPr>
    </w:p>
    <w:p w14:paraId="2B6037C5" w14:textId="77777777" w:rsidR="00EF3FA8" w:rsidRDefault="00EF3FA8" w:rsidP="00187975">
      <w:pPr>
        <w:pStyle w:val="Heading1"/>
      </w:pPr>
    </w:p>
    <w:p w14:paraId="4EA94E61" w14:textId="77777777" w:rsidR="00EF3FA8" w:rsidRDefault="00EF3FA8" w:rsidP="00EF3FA8"/>
    <w:p w14:paraId="2ABDE73E" w14:textId="77777777" w:rsidR="00EF3FA8" w:rsidRDefault="00EF3FA8" w:rsidP="00EF3FA8">
      <w:pPr>
        <w:pStyle w:val="Heading1"/>
      </w:pPr>
      <w:bookmarkStart w:id="18" w:name="_Toc109821441"/>
      <w:r>
        <w:lastRenderedPageBreak/>
        <w:t>Description of the Network configuration</w:t>
      </w:r>
      <w:bookmarkEnd w:id="18"/>
      <w:r>
        <w:t xml:space="preserve"> </w:t>
      </w:r>
    </w:p>
    <w:p w14:paraId="7A891EFE" w14:textId="77777777" w:rsidR="00EF3FA8" w:rsidRDefault="00EF3FA8" w:rsidP="00187975">
      <w:pPr>
        <w:pStyle w:val="Heading1"/>
      </w:pPr>
    </w:p>
    <w:p w14:paraId="45184664" w14:textId="77777777" w:rsidR="00187975" w:rsidRDefault="00187975" w:rsidP="00187975">
      <w:r>
        <w:rPr>
          <w:noProof/>
        </w:rPr>
        <w:drawing>
          <wp:inline distT="0" distB="0" distL="0" distR="0" wp14:anchorId="53D4D9EC" wp14:editId="27B91F75">
            <wp:extent cx="5943600" cy="58381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5838190"/>
                    </a:xfrm>
                    <a:prstGeom prst="rect">
                      <a:avLst/>
                    </a:prstGeom>
                    <a:noFill/>
                    <a:ln>
                      <a:noFill/>
                    </a:ln>
                  </pic:spPr>
                </pic:pic>
              </a:graphicData>
            </a:graphic>
          </wp:inline>
        </w:drawing>
      </w:r>
    </w:p>
    <w:p w14:paraId="4F514F42" w14:textId="77777777" w:rsidR="00187975" w:rsidRDefault="00187975" w:rsidP="00187975">
      <w:pPr>
        <w:ind w:left="2880" w:firstLine="720"/>
      </w:pPr>
      <w:r>
        <w:t>Fig: network diagram</w:t>
      </w:r>
    </w:p>
    <w:p w14:paraId="7D5A6426" w14:textId="77777777" w:rsidR="00187975" w:rsidRDefault="00187975" w:rsidP="00187975"/>
    <w:p w14:paraId="0FC10975" w14:textId="77777777" w:rsidR="00187975" w:rsidRDefault="00187975" w:rsidP="00187975"/>
    <w:p w14:paraId="7B948685" w14:textId="77777777" w:rsidR="00187975" w:rsidRDefault="00187975" w:rsidP="00187975"/>
    <w:p w14:paraId="0BF9A54A" w14:textId="77777777" w:rsidR="00187975" w:rsidRDefault="00187975" w:rsidP="00187975"/>
    <w:p w14:paraId="0346BCDC" w14:textId="77777777" w:rsidR="00187975" w:rsidRDefault="00187975" w:rsidP="00187975"/>
    <w:p w14:paraId="0E97843C" w14:textId="77777777" w:rsidR="00EF3FA8" w:rsidRDefault="00EF3FA8" w:rsidP="00187975"/>
    <w:p w14:paraId="626995AB" w14:textId="197DEA70" w:rsidR="00B04068" w:rsidRDefault="00187975" w:rsidP="00187975">
      <w:r>
        <w:lastRenderedPageBreak/>
        <w:t xml:space="preserve">The above network diagram illustrates about the computer telecommunication through the network system. It represents the many different purposes of networks such as to manage the networks between a large field like industries or companies. The network diagram also shows the distribution of the </w:t>
      </w:r>
      <w:proofErr w:type="spellStart"/>
      <w:r>
        <w:t>ip</w:t>
      </w:r>
      <w:proofErr w:type="spellEnd"/>
      <w:r>
        <w:t xml:space="preserve"> address throughout the field which diversely helps in the tracing of telecommunication. The above network diagram is designed with the help of cisco packet tracer and as per the information, the network diagram is labelled with different rooms and the buildings and floors are labelled with different </w:t>
      </w:r>
      <w:r w:rsidR="00BA6FE9">
        <w:t>colours</w:t>
      </w:r>
      <w:r>
        <w:t xml:space="preserve"> as shown in the figure </w:t>
      </w:r>
      <w:r w:rsidR="00BA6FE9">
        <w:t>above. Each building of the company has a single router and each floor has 3 switches. Altoget</w:t>
      </w:r>
      <w:r w:rsidR="00B04068">
        <w:t>her there are two routers, twelve switches being used.</w:t>
      </w:r>
    </w:p>
    <w:p w14:paraId="2F7452B2" w14:textId="5C0596CA" w:rsidR="004E2666" w:rsidRDefault="00B04068" w:rsidP="00187975">
      <w:r>
        <w:t>In the head office building switch four and three are connected to the end devices on the ground floor</w:t>
      </w:r>
      <w:r w:rsidR="004E2666">
        <w:t xml:space="preserve"> which connects to switch nine. Switch nine connects to switch twelve which connects to the router present in the building.</w:t>
      </w:r>
    </w:p>
    <w:p w14:paraId="5D76BC77" w14:textId="3D695FC6" w:rsidR="00335704" w:rsidRDefault="00023202" w:rsidP="00187975">
      <w:r>
        <w:t>Switch four, joins CEO room, administrative office Reception and waiting room and Cafeteria within a network. Whereas switch three, joins security and delivery</w:t>
      </w:r>
      <w:r w:rsidR="00E909A6">
        <w:t xml:space="preserve"> room, CTO room and finance and sales room within a network.</w:t>
      </w:r>
    </w:p>
    <w:p w14:paraId="03EAA697" w14:textId="50B311E0" w:rsidR="00335704" w:rsidRDefault="00E909A6" w:rsidP="00187975">
      <w:r>
        <w:softHyphen/>
      </w:r>
      <w:r>
        <w:softHyphen/>
        <w:t xml:space="preserve">In the </w:t>
      </w:r>
      <w:r w:rsidR="008342F2">
        <w:t>first-floor</w:t>
      </w:r>
      <w:r>
        <w:t xml:space="preserve"> switch seven joins end devices on service room, research and design room and technical assistance room.</w:t>
      </w:r>
      <w:r w:rsidR="008342F2">
        <w:t xml:space="preserve"> Switch six joins end devices on two conference halls and manufacturing </w:t>
      </w:r>
      <w:r w:rsidR="00075C8B">
        <w:t>room. Similarly</w:t>
      </w:r>
      <w:r w:rsidR="004E2666">
        <w:t>, in first floor switch six and seven are connected to the end devices and connects to switch eleven. Switch eleven connects to switch 12 which connects to the only router in the building.</w:t>
      </w:r>
    </w:p>
    <w:p w14:paraId="00C18F60" w14:textId="1CA616EA" w:rsidR="00075C8B" w:rsidRDefault="00075C8B" w:rsidP="00187975"/>
    <w:p w14:paraId="2AC9DBF6" w14:textId="31A3BF28" w:rsidR="00075C8B" w:rsidRDefault="00075C8B" w:rsidP="00187975">
      <w:r>
        <w:t xml:space="preserve">In branch office, Cyberjaya, switch </w:t>
      </w:r>
      <w:r w:rsidR="001A3F30">
        <w:t>one</w:t>
      </w:r>
      <w:r>
        <w:t xml:space="preserve"> and </w:t>
      </w:r>
      <w:r w:rsidR="001A3F30">
        <w:t>zero</w:t>
      </w:r>
      <w:r>
        <w:t xml:space="preserve"> joins the end devices on ground floor which is connected to switch </w:t>
      </w:r>
      <w:r w:rsidR="001A3F30">
        <w:t>eight</w:t>
      </w:r>
      <w:r>
        <w:t xml:space="preserve">. Switch </w:t>
      </w:r>
      <w:r w:rsidR="001A3F30">
        <w:t>eight</w:t>
      </w:r>
      <w:r>
        <w:t xml:space="preserve"> is connected to switch t</w:t>
      </w:r>
      <w:r w:rsidR="001A3F30">
        <w:t>hirteen</w:t>
      </w:r>
      <w:r>
        <w:t xml:space="preserve"> which joins with the router</w:t>
      </w:r>
      <w:r w:rsidR="001A3F30">
        <w:t>0</w:t>
      </w:r>
      <w:r>
        <w:t xml:space="preserve">. </w:t>
      </w:r>
    </w:p>
    <w:p w14:paraId="2C3D6EDC" w14:textId="34B7BC65" w:rsidR="00075C8B" w:rsidRDefault="00075C8B" w:rsidP="00187975">
      <w:r>
        <w:t>CEO room, administrative office</w:t>
      </w:r>
      <w:r w:rsidR="002636CC">
        <w:t xml:space="preserve">, </w:t>
      </w:r>
      <w:r w:rsidR="001A3F30">
        <w:t xml:space="preserve">and security and delivery room </w:t>
      </w:r>
      <w:r w:rsidR="002636CC">
        <w:t xml:space="preserve">are joined to switch </w:t>
      </w:r>
      <w:r w:rsidR="001A3F30">
        <w:t>zero</w:t>
      </w:r>
      <w:r w:rsidR="002636CC">
        <w:t xml:space="preserve">. </w:t>
      </w:r>
      <w:r w:rsidR="001A3F30">
        <w:t xml:space="preserve">CTO room reception and waiting room with cafeteria </w:t>
      </w:r>
      <w:r w:rsidR="002636CC">
        <w:t xml:space="preserve">and Finance and sales room are joined with switch </w:t>
      </w:r>
      <w:r w:rsidR="001A3F30">
        <w:t>one</w:t>
      </w:r>
      <w:r w:rsidR="002636CC">
        <w:t>.</w:t>
      </w:r>
    </w:p>
    <w:p w14:paraId="07C33DBF" w14:textId="1E023EF1" w:rsidR="001A3F30" w:rsidRDefault="00724A7B" w:rsidP="00187975">
      <w:r>
        <w:t>In the first floor two conferencing room with manufacturing room are joined to switch five. Technical assistant room, waiting area, R&amp;D room, service room are joined to switch two.</w:t>
      </w:r>
    </w:p>
    <w:p w14:paraId="166A56DF" w14:textId="77777777" w:rsidR="008342F2" w:rsidRDefault="008342F2" w:rsidP="00187975"/>
    <w:p w14:paraId="4BC80782" w14:textId="08857BCA" w:rsidR="00187975" w:rsidRPr="001C0601" w:rsidRDefault="00187975" w:rsidP="00187975">
      <w:r>
        <w:tab/>
      </w:r>
    </w:p>
    <w:p w14:paraId="209DED32" w14:textId="65A147B7" w:rsidR="00254A4E" w:rsidRDefault="00254A4E" w:rsidP="006D7FC7">
      <w:pPr>
        <w:tabs>
          <w:tab w:val="left" w:pos="1920"/>
        </w:tabs>
        <w:rPr>
          <w:rFonts w:cs="Times New Roman"/>
          <w:b/>
          <w:bCs/>
          <w:szCs w:val="24"/>
          <w:lang w:val="en-US"/>
        </w:rPr>
      </w:pPr>
    </w:p>
    <w:p w14:paraId="18CF3C3B" w14:textId="4B18BAF8" w:rsidR="0092390D" w:rsidRPr="00EF3FA8" w:rsidRDefault="0092390D" w:rsidP="00EF3FA8">
      <w:pPr>
        <w:pStyle w:val="Heading1"/>
      </w:pPr>
      <w:bookmarkStart w:id="19" w:name="_Toc109821442"/>
      <w:r>
        <w:t>Second floor of branch office (Cyberjaya)</w:t>
      </w:r>
      <w:bookmarkEnd w:id="19"/>
    </w:p>
    <w:p w14:paraId="61465FF9" w14:textId="77777777" w:rsidR="0092390D" w:rsidRDefault="0092390D" w:rsidP="0092390D">
      <w:r>
        <w:t>The network of the IOT, Servers, Printers and Access points are managed through the static protocols. The networks were manually assigned to the destination from the source.</w:t>
      </w:r>
    </w:p>
    <w:p w14:paraId="63DCCAAB" w14:textId="77777777" w:rsidR="0092390D" w:rsidRDefault="0092390D" w:rsidP="0092390D"/>
    <w:p w14:paraId="2EE11D53" w14:textId="77777777" w:rsidR="00052075" w:rsidRDefault="0092390D" w:rsidP="00052075">
      <w:pPr>
        <w:keepNext/>
      </w:pPr>
      <w:r>
        <w:rPr>
          <w:noProof/>
        </w:rPr>
        <w:lastRenderedPageBreak/>
        <w:drawing>
          <wp:inline distT="0" distB="0" distL="0" distR="0" wp14:anchorId="14BF2858" wp14:editId="047B6C6C">
            <wp:extent cx="5076825" cy="40671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76825" cy="4067175"/>
                    </a:xfrm>
                    <a:prstGeom prst="rect">
                      <a:avLst/>
                    </a:prstGeom>
                  </pic:spPr>
                </pic:pic>
              </a:graphicData>
            </a:graphic>
          </wp:inline>
        </w:drawing>
      </w:r>
    </w:p>
    <w:p w14:paraId="2857DB96" w14:textId="5D0E9604" w:rsidR="0092390D" w:rsidRDefault="00052075" w:rsidP="00052075">
      <w:pPr>
        <w:pStyle w:val="Caption"/>
        <w:ind w:left="2160" w:firstLine="720"/>
      </w:pPr>
      <w:r>
        <w:t xml:space="preserve">fig </w:t>
      </w:r>
      <w:fldSimple w:instr=" SEQ fig \* ARABIC ">
        <w:r w:rsidR="00382DA6">
          <w:rPr>
            <w:noProof/>
          </w:rPr>
          <w:t>12</w:t>
        </w:r>
      </w:fldSimple>
      <w:r>
        <w:t>:second floor</w:t>
      </w:r>
    </w:p>
    <w:p w14:paraId="02703981" w14:textId="77777777" w:rsidR="00052075" w:rsidRDefault="00052075" w:rsidP="0092390D"/>
    <w:p w14:paraId="4D8FDEAF" w14:textId="146F071A" w:rsidR="0092390D" w:rsidRDefault="0092390D" w:rsidP="00EF3FA8">
      <w:pPr>
        <w:pStyle w:val="Heading1"/>
      </w:pPr>
      <w:bookmarkStart w:id="20" w:name="_Toc109821443"/>
      <w:r>
        <w:t>Static IP of webcam (IOT)</w:t>
      </w:r>
      <w:bookmarkEnd w:id="20"/>
    </w:p>
    <w:p w14:paraId="7D180839" w14:textId="7A6487EB" w:rsidR="0092390D" w:rsidRDefault="002E0681" w:rsidP="0092390D">
      <w:r w:rsidRPr="002E0681">
        <w:rPr>
          <w:noProof/>
        </w:rPr>
        <w:drawing>
          <wp:inline distT="0" distB="0" distL="0" distR="0" wp14:anchorId="7DBF2918" wp14:editId="29987F1F">
            <wp:extent cx="5553850" cy="1629002"/>
            <wp:effectExtent l="0" t="0" r="8890" b="952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53850" cy="1629002"/>
                    </a:xfrm>
                    <a:prstGeom prst="rect">
                      <a:avLst/>
                    </a:prstGeom>
                  </pic:spPr>
                </pic:pic>
              </a:graphicData>
            </a:graphic>
          </wp:inline>
        </w:drawing>
      </w:r>
      <w:r w:rsidR="0092390D">
        <w:t xml:space="preserve"> </w:t>
      </w:r>
    </w:p>
    <w:p w14:paraId="1E007C5A" w14:textId="77777777" w:rsidR="0092390D" w:rsidRDefault="0092390D" w:rsidP="0092390D"/>
    <w:p w14:paraId="13AF5619" w14:textId="77777777" w:rsidR="0092390D" w:rsidRDefault="0092390D" w:rsidP="0092390D"/>
    <w:p w14:paraId="4886C8E9" w14:textId="77777777" w:rsidR="0092390D" w:rsidRDefault="0092390D" w:rsidP="0092390D"/>
    <w:p w14:paraId="6363D9D6" w14:textId="77777777" w:rsidR="00E519F5" w:rsidRDefault="0092390D" w:rsidP="00E519F5">
      <w:pPr>
        <w:keepNext/>
      </w:pPr>
      <w:r>
        <w:rPr>
          <w:noProof/>
        </w:rPr>
        <w:lastRenderedPageBreak/>
        <w:drawing>
          <wp:inline distT="0" distB="0" distL="0" distR="0" wp14:anchorId="0DFB2468" wp14:editId="76B073F5">
            <wp:extent cx="5943600" cy="58159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5815965"/>
                    </a:xfrm>
                    <a:prstGeom prst="rect">
                      <a:avLst/>
                    </a:prstGeom>
                  </pic:spPr>
                </pic:pic>
              </a:graphicData>
            </a:graphic>
          </wp:inline>
        </w:drawing>
      </w:r>
    </w:p>
    <w:p w14:paraId="75D66596" w14:textId="17E14AEA" w:rsidR="0092390D" w:rsidRDefault="00E519F5" w:rsidP="00E519F5">
      <w:pPr>
        <w:pStyle w:val="Caption"/>
        <w:ind w:left="2880" w:firstLine="720"/>
      </w:pPr>
      <w:r>
        <w:t xml:space="preserve">fig </w:t>
      </w:r>
      <w:fldSimple w:instr=" SEQ fig \* ARABIC ">
        <w:r w:rsidR="00382DA6">
          <w:rPr>
            <w:noProof/>
          </w:rPr>
          <w:t>13</w:t>
        </w:r>
      </w:fldSimple>
      <w:r>
        <w:t>:IOT18</w:t>
      </w:r>
    </w:p>
    <w:p w14:paraId="3D042E9E" w14:textId="77777777" w:rsidR="0092390D" w:rsidRDefault="0092390D" w:rsidP="0092390D"/>
    <w:p w14:paraId="647D3871" w14:textId="77777777" w:rsidR="0092390D" w:rsidRDefault="0092390D" w:rsidP="0092390D"/>
    <w:p w14:paraId="575740F4" w14:textId="77777777" w:rsidR="00E519F5" w:rsidRDefault="0092390D" w:rsidP="00E519F5">
      <w:pPr>
        <w:keepNext/>
      </w:pPr>
      <w:r>
        <w:rPr>
          <w:noProof/>
        </w:rPr>
        <w:lastRenderedPageBreak/>
        <w:drawing>
          <wp:inline distT="0" distB="0" distL="0" distR="0" wp14:anchorId="6A5D7776" wp14:editId="1EBCD4A4">
            <wp:extent cx="5943600" cy="57994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5799455"/>
                    </a:xfrm>
                    <a:prstGeom prst="rect">
                      <a:avLst/>
                    </a:prstGeom>
                  </pic:spPr>
                </pic:pic>
              </a:graphicData>
            </a:graphic>
          </wp:inline>
        </w:drawing>
      </w:r>
    </w:p>
    <w:p w14:paraId="32EB271C" w14:textId="5BC68B19" w:rsidR="0092390D" w:rsidRDefault="00E519F5" w:rsidP="00E519F5">
      <w:pPr>
        <w:pStyle w:val="Caption"/>
        <w:ind w:left="3600" w:firstLine="720"/>
      </w:pPr>
      <w:r>
        <w:t xml:space="preserve">fig </w:t>
      </w:r>
      <w:fldSimple w:instr=" SEQ fig \* ARABIC ">
        <w:r w:rsidR="00382DA6">
          <w:rPr>
            <w:noProof/>
          </w:rPr>
          <w:t>14</w:t>
        </w:r>
      </w:fldSimple>
      <w:r>
        <w:t>:IOT15</w:t>
      </w:r>
    </w:p>
    <w:p w14:paraId="32AE83A2" w14:textId="77777777" w:rsidR="00E519F5" w:rsidRDefault="00E519F5" w:rsidP="00E519F5">
      <w:pPr>
        <w:keepNext/>
      </w:pPr>
      <w:r>
        <w:rPr>
          <w:noProof/>
        </w:rPr>
        <w:lastRenderedPageBreak/>
        <mc:AlternateContent>
          <mc:Choice Requires="wps">
            <w:drawing>
              <wp:anchor distT="0" distB="0" distL="114300" distR="114300" simplePos="0" relativeHeight="251661312" behindDoc="0" locked="0" layoutInCell="1" allowOverlap="1" wp14:anchorId="18AD8160" wp14:editId="2140D14D">
                <wp:simplePos x="0" y="0"/>
                <wp:positionH relativeFrom="column">
                  <wp:posOffset>0</wp:posOffset>
                </wp:positionH>
                <wp:positionV relativeFrom="paragraph">
                  <wp:posOffset>5831205</wp:posOffset>
                </wp:positionV>
                <wp:extent cx="5943600" cy="635"/>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50552BA6" w14:textId="221CE9BD" w:rsidR="00E519F5" w:rsidRPr="00CD0798" w:rsidRDefault="00E519F5" w:rsidP="00E519F5">
                            <w:pPr>
                              <w:pStyle w:val="Caption"/>
                              <w:ind w:left="3600" w:firstLine="720"/>
                              <w:rPr>
                                <w:noProof/>
                                <w:szCs w:val="20"/>
                              </w:rPr>
                            </w:pPr>
                            <w:r>
                              <w:t xml:space="preserve">fig </w:t>
                            </w:r>
                            <w:fldSimple w:instr=" SEQ fig \* ARABIC ">
                              <w:r w:rsidR="00382DA6">
                                <w:rPr>
                                  <w:noProof/>
                                </w:rPr>
                                <w:t>15</w:t>
                              </w:r>
                            </w:fldSimple>
                            <w:r>
                              <w:t>:IOT2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8AD8160" id="_x0000_t202" coordsize="21600,21600" o:spt="202" path="m,l,21600r21600,l21600,xe">
                <v:stroke joinstyle="miter"/>
                <v:path gradientshapeok="t" o:connecttype="rect"/>
              </v:shapetype>
              <v:shape id="Text Box 31" o:spid="_x0000_s1026" type="#_x0000_t202" style="position:absolute;margin-left:0;margin-top:459.15pt;width:468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" stroked="f">
                <v:textbox style="mso-fit-shape-to-text:t" inset="0,0,0,0">
                  <w:txbxContent>
                    <w:p w14:paraId="50552BA6" w14:textId="221CE9BD" w:rsidR="00E519F5" w:rsidRPr="00CD0798" w:rsidRDefault="00E519F5" w:rsidP="00E519F5">
                      <w:pPr>
                        <w:pStyle w:val="Caption"/>
                        <w:ind w:left="3600" w:firstLine="720"/>
                        <w:rPr>
                          <w:noProof/>
                          <w:szCs w:val="20"/>
                        </w:rPr>
                      </w:pPr>
                      <w:r>
                        <w:t xml:space="preserve">fig </w:t>
                      </w:r>
                      <w:r w:rsidR="002B3EB1">
                        <w:fldChar w:fldCharType="begin"/>
                      </w:r>
                      <w:r w:rsidR="002B3EB1">
                        <w:instrText xml:space="preserve"> SEQ fig \* ARABIC </w:instrText>
                      </w:r>
                      <w:r w:rsidR="002B3EB1">
                        <w:fldChar w:fldCharType="separate"/>
                      </w:r>
                      <w:r w:rsidR="00382DA6">
                        <w:rPr>
                          <w:noProof/>
                        </w:rPr>
                        <w:t>15</w:t>
                      </w:r>
                      <w:r w:rsidR="002B3EB1">
                        <w:rPr>
                          <w:noProof/>
                        </w:rPr>
                        <w:fldChar w:fldCharType="end"/>
                      </w:r>
                      <w:r>
                        <w:t>:IOT24</w:t>
                      </w:r>
                    </w:p>
                  </w:txbxContent>
                </v:textbox>
                <w10:wrap type="square"/>
              </v:shape>
            </w:pict>
          </mc:Fallback>
        </mc:AlternateContent>
      </w:r>
      <w:r w:rsidR="0092390D">
        <w:rPr>
          <w:noProof/>
        </w:rPr>
        <w:drawing>
          <wp:anchor distT="0" distB="0" distL="114300" distR="114300" simplePos="0" relativeHeight="251659264" behindDoc="0" locked="0" layoutInCell="1" allowOverlap="1" wp14:anchorId="4D366B33" wp14:editId="36732E44">
            <wp:simplePos x="914400" y="914400"/>
            <wp:positionH relativeFrom="margin">
              <wp:align>left</wp:align>
            </wp:positionH>
            <wp:positionV relativeFrom="paragraph">
              <wp:align>top</wp:align>
            </wp:positionV>
            <wp:extent cx="5943600" cy="577405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943600" cy="5774055"/>
                    </a:xfrm>
                    <a:prstGeom prst="rect">
                      <a:avLst/>
                    </a:prstGeom>
                  </pic:spPr>
                </pic:pic>
              </a:graphicData>
            </a:graphic>
          </wp:anchor>
        </w:drawing>
      </w:r>
      <w:r w:rsidR="0092390D">
        <w:br w:type="textWrapping" w:clear="all"/>
      </w:r>
      <w:r w:rsidR="0092390D">
        <w:rPr>
          <w:noProof/>
        </w:rPr>
        <w:lastRenderedPageBreak/>
        <w:drawing>
          <wp:inline distT="0" distB="0" distL="0" distR="0" wp14:anchorId="1C5043F7" wp14:editId="4E4C09DC">
            <wp:extent cx="5943600" cy="57658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5765800"/>
                    </a:xfrm>
                    <a:prstGeom prst="rect">
                      <a:avLst/>
                    </a:prstGeom>
                  </pic:spPr>
                </pic:pic>
              </a:graphicData>
            </a:graphic>
          </wp:inline>
        </w:drawing>
      </w:r>
    </w:p>
    <w:p w14:paraId="024831C5" w14:textId="12A498AB" w:rsidR="0092390D" w:rsidRDefault="00E519F5" w:rsidP="00E519F5">
      <w:pPr>
        <w:pStyle w:val="Caption"/>
        <w:ind w:left="3600" w:firstLine="720"/>
      </w:pPr>
      <w:r>
        <w:t xml:space="preserve">fig </w:t>
      </w:r>
      <w:fldSimple w:instr=" SEQ fig \* ARABIC ">
        <w:r w:rsidR="00382DA6">
          <w:rPr>
            <w:noProof/>
          </w:rPr>
          <w:t>16</w:t>
        </w:r>
      </w:fldSimple>
      <w:r>
        <w:t>:IOT20</w:t>
      </w:r>
    </w:p>
    <w:p w14:paraId="601D95E9" w14:textId="77777777" w:rsidR="00E519F5" w:rsidRDefault="0092390D" w:rsidP="00E519F5">
      <w:pPr>
        <w:keepNext/>
      </w:pPr>
      <w:r>
        <w:rPr>
          <w:noProof/>
        </w:rPr>
        <w:lastRenderedPageBreak/>
        <w:drawing>
          <wp:inline distT="0" distB="0" distL="0" distR="0" wp14:anchorId="5623206D" wp14:editId="1C9FD7D5">
            <wp:extent cx="5943600" cy="5749290"/>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5749290"/>
                    </a:xfrm>
                    <a:prstGeom prst="rect">
                      <a:avLst/>
                    </a:prstGeom>
                  </pic:spPr>
                </pic:pic>
              </a:graphicData>
            </a:graphic>
          </wp:inline>
        </w:drawing>
      </w:r>
    </w:p>
    <w:p w14:paraId="26AA08D1" w14:textId="241C399C" w:rsidR="0092390D" w:rsidRDefault="00E519F5" w:rsidP="00E519F5">
      <w:pPr>
        <w:pStyle w:val="Caption"/>
        <w:ind w:left="2880" w:firstLine="720"/>
      </w:pPr>
      <w:r>
        <w:t xml:space="preserve">fig </w:t>
      </w:r>
      <w:fldSimple w:instr=" SEQ fig \* ARABIC ">
        <w:r w:rsidR="00382DA6">
          <w:rPr>
            <w:noProof/>
          </w:rPr>
          <w:t>17</w:t>
        </w:r>
      </w:fldSimple>
      <w:r>
        <w:t>:IOT19</w:t>
      </w:r>
    </w:p>
    <w:p w14:paraId="33497660" w14:textId="77777777" w:rsidR="00E519F5" w:rsidRDefault="0092390D" w:rsidP="00E519F5">
      <w:pPr>
        <w:keepNext/>
      </w:pPr>
      <w:r>
        <w:rPr>
          <w:noProof/>
        </w:rPr>
        <w:lastRenderedPageBreak/>
        <w:drawing>
          <wp:inline distT="0" distB="0" distL="0" distR="0" wp14:anchorId="3B27BEE0" wp14:editId="7ED26F90">
            <wp:extent cx="5943600" cy="57658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5765800"/>
                    </a:xfrm>
                    <a:prstGeom prst="rect">
                      <a:avLst/>
                    </a:prstGeom>
                  </pic:spPr>
                </pic:pic>
              </a:graphicData>
            </a:graphic>
          </wp:inline>
        </w:drawing>
      </w:r>
    </w:p>
    <w:p w14:paraId="642100E2" w14:textId="7144C931" w:rsidR="0092390D" w:rsidRDefault="00E519F5" w:rsidP="00E519F5">
      <w:pPr>
        <w:pStyle w:val="Caption"/>
        <w:ind w:left="3600" w:firstLine="720"/>
      </w:pPr>
      <w:r>
        <w:t xml:space="preserve">fig </w:t>
      </w:r>
      <w:fldSimple w:instr=" SEQ fig \* ARABIC ">
        <w:r w:rsidR="00382DA6">
          <w:rPr>
            <w:noProof/>
          </w:rPr>
          <w:t>18</w:t>
        </w:r>
      </w:fldSimple>
      <w:r>
        <w:t>:IOT21</w:t>
      </w:r>
    </w:p>
    <w:p w14:paraId="6A1A864B" w14:textId="77777777" w:rsidR="00E519F5" w:rsidRDefault="0092390D" w:rsidP="00E519F5">
      <w:pPr>
        <w:keepNext/>
      </w:pPr>
      <w:r>
        <w:rPr>
          <w:noProof/>
        </w:rPr>
        <w:lastRenderedPageBreak/>
        <w:drawing>
          <wp:inline distT="0" distB="0" distL="0" distR="0" wp14:anchorId="6A0EDF7F" wp14:editId="57A0F276">
            <wp:extent cx="5943600" cy="578294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5782945"/>
                    </a:xfrm>
                    <a:prstGeom prst="rect">
                      <a:avLst/>
                    </a:prstGeom>
                  </pic:spPr>
                </pic:pic>
              </a:graphicData>
            </a:graphic>
          </wp:inline>
        </w:drawing>
      </w:r>
    </w:p>
    <w:p w14:paraId="612BCF77" w14:textId="56B21B23" w:rsidR="0092390D" w:rsidRDefault="00E519F5" w:rsidP="00E519F5">
      <w:pPr>
        <w:pStyle w:val="Caption"/>
        <w:ind w:left="2880" w:firstLine="720"/>
      </w:pPr>
      <w:r>
        <w:t xml:space="preserve">fig </w:t>
      </w:r>
      <w:fldSimple w:instr=" SEQ fig \* ARABIC ">
        <w:r w:rsidR="00382DA6">
          <w:rPr>
            <w:noProof/>
          </w:rPr>
          <w:t>19</w:t>
        </w:r>
      </w:fldSimple>
      <w:r>
        <w:t>:IOT17</w:t>
      </w:r>
    </w:p>
    <w:p w14:paraId="68C3019D" w14:textId="77777777" w:rsidR="0092390D" w:rsidRDefault="0092390D" w:rsidP="0092390D"/>
    <w:p w14:paraId="1C21C7C4" w14:textId="77777777" w:rsidR="0092390D" w:rsidRDefault="0092390D" w:rsidP="0092390D"/>
    <w:p w14:paraId="56F97AFA" w14:textId="77777777" w:rsidR="0092390D" w:rsidRDefault="0092390D" w:rsidP="0092390D"/>
    <w:p w14:paraId="3BEF9B51" w14:textId="77777777" w:rsidR="0092390D" w:rsidRDefault="0092390D" w:rsidP="0092390D"/>
    <w:p w14:paraId="72264BBD" w14:textId="6B6EDE5C" w:rsidR="0092390D" w:rsidRDefault="0092390D" w:rsidP="0092390D">
      <w:pPr>
        <w:pStyle w:val="Heading1"/>
      </w:pPr>
      <w:bookmarkStart w:id="21" w:name="_Toc109821444"/>
      <w:r>
        <w:t>Static IP of Servers</w:t>
      </w:r>
      <w:bookmarkEnd w:id="21"/>
      <w:r>
        <w:t xml:space="preserve"> </w:t>
      </w:r>
    </w:p>
    <w:p w14:paraId="175559AC" w14:textId="7819E813" w:rsidR="002E0681" w:rsidRPr="002E0681" w:rsidRDefault="002E0681" w:rsidP="002E0681">
      <w:pPr>
        <w:rPr>
          <w:lang w:val="en-US" w:bidi="ar-SA"/>
        </w:rPr>
      </w:pPr>
      <w:r w:rsidRPr="002E0681">
        <w:rPr>
          <w:noProof/>
          <w:lang w:val="en-US" w:bidi="ar-SA"/>
        </w:rPr>
        <w:drawing>
          <wp:inline distT="0" distB="0" distL="0" distR="0" wp14:anchorId="14E90755" wp14:editId="4ACB070B">
            <wp:extent cx="5439534" cy="1000265"/>
            <wp:effectExtent l="0" t="0" r="0" b="952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39534" cy="1000265"/>
                    </a:xfrm>
                    <a:prstGeom prst="rect">
                      <a:avLst/>
                    </a:prstGeom>
                  </pic:spPr>
                </pic:pic>
              </a:graphicData>
            </a:graphic>
          </wp:inline>
        </w:drawing>
      </w:r>
    </w:p>
    <w:p w14:paraId="59AE0132" w14:textId="77777777" w:rsidR="00E519F5" w:rsidRDefault="0092390D" w:rsidP="00E519F5">
      <w:pPr>
        <w:keepNext/>
      </w:pPr>
      <w:r>
        <w:rPr>
          <w:noProof/>
        </w:rPr>
        <w:lastRenderedPageBreak/>
        <w:drawing>
          <wp:inline distT="0" distB="0" distL="0" distR="0" wp14:anchorId="54828536" wp14:editId="2E3D5B7C">
            <wp:extent cx="5943600" cy="578231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5782310"/>
                    </a:xfrm>
                    <a:prstGeom prst="rect">
                      <a:avLst/>
                    </a:prstGeom>
                  </pic:spPr>
                </pic:pic>
              </a:graphicData>
            </a:graphic>
          </wp:inline>
        </w:drawing>
      </w:r>
    </w:p>
    <w:p w14:paraId="2C08BBCD" w14:textId="3C9E51C8" w:rsidR="0092390D" w:rsidRDefault="00E519F5" w:rsidP="00E519F5">
      <w:pPr>
        <w:pStyle w:val="Caption"/>
        <w:ind w:left="3600" w:firstLine="720"/>
      </w:pPr>
      <w:r>
        <w:t xml:space="preserve">fig </w:t>
      </w:r>
      <w:fldSimple w:instr=" SEQ fig \* ARABIC ">
        <w:r w:rsidR="00382DA6">
          <w:rPr>
            <w:noProof/>
          </w:rPr>
          <w:t>20</w:t>
        </w:r>
      </w:fldSimple>
      <w:r>
        <w:t>:Server0</w:t>
      </w:r>
    </w:p>
    <w:p w14:paraId="1A0E7167" w14:textId="77777777" w:rsidR="00E519F5" w:rsidRDefault="0092390D" w:rsidP="00E519F5">
      <w:pPr>
        <w:keepNext/>
      </w:pPr>
      <w:r>
        <w:rPr>
          <w:noProof/>
        </w:rPr>
        <w:lastRenderedPageBreak/>
        <w:drawing>
          <wp:inline distT="0" distB="0" distL="0" distR="0" wp14:anchorId="02EB68FC" wp14:editId="1C274339">
            <wp:extent cx="5943600" cy="57486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5748655"/>
                    </a:xfrm>
                    <a:prstGeom prst="rect">
                      <a:avLst/>
                    </a:prstGeom>
                  </pic:spPr>
                </pic:pic>
              </a:graphicData>
            </a:graphic>
          </wp:inline>
        </w:drawing>
      </w:r>
    </w:p>
    <w:p w14:paraId="6619746C" w14:textId="7982F84E" w:rsidR="0092390D" w:rsidRDefault="00E519F5" w:rsidP="00052075">
      <w:pPr>
        <w:pStyle w:val="Caption"/>
        <w:ind w:left="3600" w:firstLine="720"/>
      </w:pPr>
      <w:r>
        <w:t xml:space="preserve">fig </w:t>
      </w:r>
      <w:fldSimple w:instr=" SEQ fig \* ARABIC ">
        <w:r w:rsidR="00382DA6">
          <w:rPr>
            <w:noProof/>
          </w:rPr>
          <w:t>21</w:t>
        </w:r>
      </w:fldSimple>
      <w:r>
        <w:t>:Server1</w:t>
      </w:r>
    </w:p>
    <w:p w14:paraId="0339CEE9" w14:textId="77777777" w:rsidR="00052075" w:rsidRDefault="0092390D" w:rsidP="00052075">
      <w:pPr>
        <w:keepNext/>
      </w:pPr>
      <w:r>
        <w:rPr>
          <w:noProof/>
        </w:rPr>
        <w:lastRenderedPageBreak/>
        <w:drawing>
          <wp:inline distT="0" distB="0" distL="0" distR="0" wp14:anchorId="294A939D" wp14:editId="2D0DB777">
            <wp:extent cx="5943600" cy="57575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5757545"/>
                    </a:xfrm>
                    <a:prstGeom prst="rect">
                      <a:avLst/>
                    </a:prstGeom>
                  </pic:spPr>
                </pic:pic>
              </a:graphicData>
            </a:graphic>
          </wp:inline>
        </w:drawing>
      </w:r>
    </w:p>
    <w:p w14:paraId="5F5D5F5C" w14:textId="55C9C0F6" w:rsidR="0092390D" w:rsidRDefault="00052075" w:rsidP="002E0681">
      <w:pPr>
        <w:pStyle w:val="Caption"/>
        <w:ind w:left="3600" w:firstLine="720"/>
      </w:pPr>
      <w:r>
        <w:t xml:space="preserve">fig </w:t>
      </w:r>
      <w:fldSimple w:instr=" SEQ fig \* ARABIC ">
        <w:r w:rsidR="00382DA6">
          <w:rPr>
            <w:noProof/>
          </w:rPr>
          <w:t>22</w:t>
        </w:r>
      </w:fldSimple>
      <w:r>
        <w:t>:Server2</w:t>
      </w:r>
    </w:p>
    <w:p w14:paraId="1C203D6B" w14:textId="69DA0F8E" w:rsidR="0092390D" w:rsidRDefault="0092390D" w:rsidP="0092390D">
      <w:pPr>
        <w:pStyle w:val="Heading1"/>
      </w:pPr>
      <w:bookmarkStart w:id="22" w:name="_Toc109821445"/>
      <w:r>
        <w:t>Static IP of Printer</w:t>
      </w:r>
      <w:bookmarkEnd w:id="22"/>
    </w:p>
    <w:p w14:paraId="6D939D44" w14:textId="64491A2A" w:rsidR="002E0681" w:rsidRPr="002E0681" w:rsidRDefault="002E0681" w:rsidP="002E0681">
      <w:pPr>
        <w:rPr>
          <w:lang w:val="en-US" w:bidi="ar-SA"/>
        </w:rPr>
      </w:pPr>
      <w:r w:rsidRPr="002E0681">
        <w:rPr>
          <w:noProof/>
        </w:rPr>
        <w:drawing>
          <wp:inline distT="0" distB="0" distL="0" distR="0" wp14:anchorId="637DB0A5" wp14:editId="67EE9FA7">
            <wp:extent cx="5706271" cy="1095528"/>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06271" cy="1095528"/>
                    </a:xfrm>
                    <a:prstGeom prst="rect">
                      <a:avLst/>
                    </a:prstGeom>
                  </pic:spPr>
                </pic:pic>
              </a:graphicData>
            </a:graphic>
          </wp:inline>
        </w:drawing>
      </w:r>
    </w:p>
    <w:p w14:paraId="5EE55A4D" w14:textId="79571F51" w:rsidR="00052075" w:rsidRDefault="0092390D" w:rsidP="00052075">
      <w:pPr>
        <w:keepNext/>
      </w:pPr>
      <w:r>
        <w:rPr>
          <w:noProof/>
        </w:rPr>
        <w:lastRenderedPageBreak/>
        <w:drawing>
          <wp:inline distT="0" distB="0" distL="0" distR="0" wp14:anchorId="02442A60" wp14:editId="0C1A45B2">
            <wp:extent cx="5943600" cy="57658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5765800"/>
                    </a:xfrm>
                    <a:prstGeom prst="rect">
                      <a:avLst/>
                    </a:prstGeom>
                  </pic:spPr>
                </pic:pic>
              </a:graphicData>
            </a:graphic>
          </wp:inline>
        </w:drawing>
      </w:r>
    </w:p>
    <w:p w14:paraId="0A743296" w14:textId="7F524D06" w:rsidR="0092390D" w:rsidRDefault="00052075" w:rsidP="00052075">
      <w:pPr>
        <w:pStyle w:val="Caption"/>
        <w:ind w:left="3600" w:firstLine="720"/>
      </w:pPr>
      <w:r>
        <w:t xml:space="preserve">fig </w:t>
      </w:r>
      <w:fldSimple w:instr=" SEQ fig \* ARABIC ">
        <w:r w:rsidR="00382DA6">
          <w:rPr>
            <w:noProof/>
          </w:rPr>
          <w:t>23</w:t>
        </w:r>
      </w:fldSimple>
      <w:r>
        <w:t>:printer0</w:t>
      </w:r>
    </w:p>
    <w:p w14:paraId="32D4722E" w14:textId="77777777" w:rsidR="00052075" w:rsidRDefault="0092390D" w:rsidP="00052075">
      <w:pPr>
        <w:keepNext/>
      </w:pPr>
      <w:r>
        <w:rPr>
          <w:noProof/>
        </w:rPr>
        <w:lastRenderedPageBreak/>
        <w:drawing>
          <wp:inline distT="0" distB="0" distL="0" distR="0" wp14:anchorId="66F08692" wp14:editId="346775C2">
            <wp:extent cx="5943600" cy="580771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5807710"/>
                    </a:xfrm>
                    <a:prstGeom prst="rect">
                      <a:avLst/>
                    </a:prstGeom>
                  </pic:spPr>
                </pic:pic>
              </a:graphicData>
            </a:graphic>
          </wp:inline>
        </w:drawing>
      </w:r>
    </w:p>
    <w:p w14:paraId="26C56083" w14:textId="34BFC66F" w:rsidR="0092390D" w:rsidRDefault="00052075" w:rsidP="00052075">
      <w:pPr>
        <w:pStyle w:val="Caption"/>
        <w:ind w:left="3600" w:firstLine="720"/>
      </w:pPr>
      <w:r>
        <w:t xml:space="preserve">fig </w:t>
      </w:r>
      <w:fldSimple w:instr=" SEQ fig \* ARABIC ">
        <w:r w:rsidR="00382DA6">
          <w:rPr>
            <w:noProof/>
          </w:rPr>
          <w:t>24</w:t>
        </w:r>
      </w:fldSimple>
      <w:r>
        <w:t>:Printer1</w:t>
      </w:r>
    </w:p>
    <w:p w14:paraId="38A3126A" w14:textId="77777777" w:rsidR="00052075" w:rsidRDefault="0092390D" w:rsidP="00052075">
      <w:pPr>
        <w:keepNext/>
      </w:pPr>
      <w:r>
        <w:rPr>
          <w:noProof/>
        </w:rPr>
        <w:lastRenderedPageBreak/>
        <w:drawing>
          <wp:inline distT="0" distB="0" distL="0" distR="0" wp14:anchorId="001D5F29" wp14:editId="01D8468B">
            <wp:extent cx="5943600" cy="57658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5765800"/>
                    </a:xfrm>
                    <a:prstGeom prst="rect">
                      <a:avLst/>
                    </a:prstGeom>
                  </pic:spPr>
                </pic:pic>
              </a:graphicData>
            </a:graphic>
          </wp:inline>
        </w:drawing>
      </w:r>
    </w:p>
    <w:p w14:paraId="7D144805" w14:textId="1F1336A5" w:rsidR="0092390D" w:rsidRDefault="00052075" w:rsidP="00052075">
      <w:pPr>
        <w:pStyle w:val="Caption"/>
        <w:ind w:left="3600" w:firstLine="720"/>
      </w:pPr>
      <w:r>
        <w:t xml:space="preserve">fig </w:t>
      </w:r>
      <w:fldSimple w:instr=" SEQ fig \* ARABIC ">
        <w:r w:rsidR="00382DA6">
          <w:rPr>
            <w:noProof/>
          </w:rPr>
          <w:t>25</w:t>
        </w:r>
      </w:fldSimple>
      <w:r>
        <w:t>:Printer4</w:t>
      </w:r>
    </w:p>
    <w:p w14:paraId="607EAE3B" w14:textId="77777777" w:rsidR="00052075" w:rsidRDefault="0092390D" w:rsidP="00052075">
      <w:pPr>
        <w:keepNext/>
      </w:pPr>
      <w:r>
        <w:rPr>
          <w:noProof/>
        </w:rPr>
        <w:lastRenderedPageBreak/>
        <w:drawing>
          <wp:inline distT="0" distB="0" distL="0" distR="0" wp14:anchorId="61170123" wp14:editId="4A937E3C">
            <wp:extent cx="5943600" cy="57829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5782945"/>
                    </a:xfrm>
                    <a:prstGeom prst="rect">
                      <a:avLst/>
                    </a:prstGeom>
                  </pic:spPr>
                </pic:pic>
              </a:graphicData>
            </a:graphic>
          </wp:inline>
        </w:drawing>
      </w:r>
    </w:p>
    <w:p w14:paraId="0E1BDE22" w14:textId="01AABA14" w:rsidR="0092390D" w:rsidRDefault="00052075" w:rsidP="00052075">
      <w:pPr>
        <w:pStyle w:val="Caption"/>
      </w:pPr>
      <w:r>
        <w:t xml:space="preserve">fig </w:t>
      </w:r>
      <w:fldSimple w:instr=" SEQ fig \* ARABIC ">
        <w:r w:rsidR="00382DA6">
          <w:rPr>
            <w:noProof/>
          </w:rPr>
          <w:t>26</w:t>
        </w:r>
      </w:fldSimple>
      <w:r>
        <w:t>:Printer5</w:t>
      </w:r>
    </w:p>
    <w:p w14:paraId="5E256AA2" w14:textId="77777777" w:rsidR="0092390D" w:rsidRDefault="0092390D" w:rsidP="0092390D"/>
    <w:p w14:paraId="5C78B01A" w14:textId="486FB138" w:rsidR="0092390D" w:rsidRDefault="0092390D" w:rsidP="0092390D">
      <w:pPr>
        <w:pStyle w:val="Heading1"/>
      </w:pPr>
      <w:bookmarkStart w:id="23" w:name="_Toc109821446"/>
      <w:r>
        <w:t>Static IP of Access Point</w:t>
      </w:r>
      <w:bookmarkEnd w:id="23"/>
    </w:p>
    <w:p w14:paraId="7FEE8C3A" w14:textId="7BA71B34" w:rsidR="002E0681" w:rsidRPr="002E0681" w:rsidRDefault="002E0681" w:rsidP="002E0681">
      <w:pPr>
        <w:rPr>
          <w:lang w:val="en-US" w:bidi="ar-SA"/>
        </w:rPr>
      </w:pPr>
      <w:r w:rsidRPr="002E0681">
        <w:rPr>
          <w:noProof/>
        </w:rPr>
        <w:drawing>
          <wp:inline distT="0" distB="0" distL="0" distR="0" wp14:anchorId="54CB98D1" wp14:editId="21B27EBE">
            <wp:extent cx="3972479" cy="733527"/>
            <wp:effectExtent l="0" t="0" r="9525" b="952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72479" cy="733527"/>
                    </a:xfrm>
                    <a:prstGeom prst="rect">
                      <a:avLst/>
                    </a:prstGeom>
                  </pic:spPr>
                </pic:pic>
              </a:graphicData>
            </a:graphic>
          </wp:inline>
        </w:drawing>
      </w:r>
    </w:p>
    <w:p w14:paraId="33DCFC42" w14:textId="49695D86" w:rsidR="00052075" w:rsidRDefault="0092390D" w:rsidP="00052075">
      <w:pPr>
        <w:keepNext/>
      </w:pPr>
      <w:r>
        <w:rPr>
          <w:noProof/>
        </w:rPr>
        <w:lastRenderedPageBreak/>
        <w:drawing>
          <wp:inline distT="0" distB="0" distL="0" distR="0" wp14:anchorId="175E983E" wp14:editId="23035133">
            <wp:extent cx="5943600" cy="57410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5741035"/>
                    </a:xfrm>
                    <a:prstGeom prst="rect">
                      <a:avLst/>
                    </a:prstGeom>
                  </pic:spPr>
                </pic:pic>
              </a:graphicData>
            </a:graphic>
          </wp:inline>
        </w:drawing>
      </w:r>
    </w:p>
    <w:p w14:paraId="5ACC5E5D" w14:textId="5D682F67" w:rsidR="0092390D" w:rsidRDefault="00052075" w:rsidP="00187975">
      <w:pPr>
        <w:pStyle w:val="Caption"/>
        <w:ind w:left="2880" w:firstLine="720"/>
      </w:pPr>
      <w:r>
        <w:t xml:space="preserve">fig </w:t>
      </w:r>
      <w:fldSimple w:instr=" SEQ fig \* ARABIC ">
        <w:r w:rsidR="00382DA6">
          <w:rPr>
            <w:noProof/>
          </w:rPr>
          <w:t>27</w:t>
        </w:r>
      </w:fldSimple>
      <w:r>
        <w:t>:Access point3</w:t>
      </w:r>
    </w:p>
    <w:p w14:paraId="6D4CF2EB" w14:textId="77777777" w:rsidR="0092390D" w:rsidRDefault="0092390D" w:rsidP="0092390D"/>
    <w:p w14:paraId="3C10191B" w14:textId="77777777" w:rsidR="0092390D" w:rsidRDefault="0092390D" w:rsidP="0092390D"/>
    <w:p w14:paraId="78D6934C" w14:textId="510F23AE" w:rsidR="00187975" w:rsidRDefault="0092390D" w:rsidP="0092390D">
      <w:r>
        <w:t xml:space="preserve">The networks of other PCs, Access points, Webcams, printers, and servers of other floors were managed through dhcp protocols. </w:t>
      </w:r>
    </w:p>
    <w:p w14:paraId="4CD8AACB" w14:textId="77777777" w:rsidR="00187975" w:rsidRDefault="00187975" w:rsidP="0092390D"/>
    <w:p w14:paraId="57886F0F" w14:textId="77777777" w:rsidR="002B3EB1" w:rsidRDefault="002B3EB1" w:rsidP="00EF3FA8">
      <w:pPr>
        <w:pStyle w:val="Heading1"/>
      </w:pPr>
      <w:bookmarkStart w:id="24" w:name="_Toc109821447"/>
      <w:r>
        <w:t>Dynamic Host Configuration Protocol (DHCP) [Safal Acharya NPI000170]:</w:t>
      </w:r>
      <w:bookmarkEnd w:id="24"/>
    </w:p>
    <w:p w14:paraId="733720C6" w14:textId="383651DF" w:rsidR="00AC4240" w:rsidRDefault="00187975" w:rsidP="00187975">
      <w:r w:rsidRPr="00A8144C">
        <w:t xml:space="preserve">It is the </w:t>
      </w:r>
      <w:r w:rsidR="001200F4">
        <w:t>rule</w:t>
      </w:r>
      <w:r w:rsidRPr="00A8144C">
        <w:t xml:space="preserve"> by </w:t>
      </w:r>
      <w:r>
        <w:t xml:space="preserve">which end devises connecting to the network are automatically </w:t>
      </w:r>
      <w:r w:rsidR="001200F4">
        <w:t>assigned</w:t>
      </w:r>
      <w:r>
        <w:t xml:space="preserve"> with the Ip- address, subnet mask, default gateway etc. DHCP servers are costly for organizations. Thus, router configuration is done to activate DHCP services.</w:t>
      </w:r>
      <w:r w:rsidR="00E27FFB">
        <w:t xml:space="preserve"> The client </w:t>
      </w:r>
      <w:r w:rsidR="001200F4">
        <w:t>is</w:t>
      </w:r>
      <w:r w:rsidR="00E27FFB">
        <w:t xml:space="preserve"> provided with </w:t>
      </w:r>
      <w:r w:rsidR="00626C30">
        <w:lastRenderedPageBreak/>
        <w:t>optional configuration parameters which describes about the availability of dhcp options. We did the dhcp configuration in our router1</w:t>
      </w:r>
      <w:r w:rsidR="00AC4240">
        <w:t xml:space="preserve"> and router2. </w:t>
      </w:r>
    </w:p>
    <w:p w14:paraId="57D8B929" w14:textId="77777777" w:rsidR="00C93D24" w:rsidRDefault="00AC4240" w:rsidP="00C93D24">
      <w:pPr>
        <w:keepNext/>
      </w:pPr>
      <w:r>
        <w:rPr>
          <w:noProof/>
        </w:rPr>
        <w:drawing>
          <wp:inline distT="0" distB="0" distL="0" distR="0" wp14:anchorId="5C90283F" wp14:editId="51A4C39C">
            <wp:extent cx="5731510" cy="41675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1510" cy="4167505"/>
                    </a:xfrm>
                    <a:prstGeom prst="rect">
                      <a:avLst/>
                    </a:prstGeom>
                    <a:noFill/>
                    <a:ln>
                      <a:noFill/>
                    </a:ln>
                  </pic:spPr>
                </pic:pic>
              </a:graphicData>
            </a:graphic>
          </wp:inline>
        </w:drawing>
      </w:r>
    </w:p>
    <w:p w14:paraId="1208EDF9" w14:textId="61FA7992" w:rsidR="00AC4240" w:rsidRDefault="00C93D24" w:rsidP="00C93D24">
      <w:pPr>
        <w:pStyle w:val="Caption"/>
        <w:ind w:left="2880" w:firstLine="720"/>
      </w:pPr>
      <w:r>
        <w:t xml:space="preserve">fig </w:t>
      </w:r>
      <w:fldSimple w:instr=" SEQ fig \* ARABIC ">
        <w:r w:rsidR="00382DA6">
          <w:rPr>
            <w:noProof/>
          </w:rPr>
          <w:t>28</w:t>
        </w:r>
      </w:fldSimple>
      <w:r>
        <w:t>-dhcp configuration in router 1</w:t>
      </w:r>
    </w:p>
    <w:p w14:paraId="7DF0B5A9" w14:textId="77777777" w:rsidR="00AC4240" w:rsidRDefault="00AC4240" w:rsidP="00187975"/>
    <w:p w14:paraId="720EFA84" w14:textId="77777777" w:rsidR="00C93D24" w:rsidRDefault="00AC4240" w:rsidP="00C93D24">
      <w:pPr>
        <w:keepNext/>
      </w:pPr>
      <w:r>
        <w:rPr>
          <w:noProof/>
        </w:rPr>
        <w:lastRenderedPageBreak/>
        <w:drawing>
          <wp:inline distT="0" distB="0" distL="0" distR="0" wp14:anchorId="06FF7A9A" wp14:editId="0FB5AF1D">
            <wp:extent cx="5731510" cy="337947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31510" cy="3379470"/>
                    </a:xfrm>
                    <a:prstGeom prst="rect">
                      <a:avLst/>
                    </a:prstGeom>
                    <a:noFill/>
                    <a:ln>
                      <a:noFill/>
                    </a:ln>
                  </pic:spPr>
                </pic:pic>
              </a:graphicData>
            </a:graphic>
          </wp:inline>
        </w:drawing>
      </w:r>
    </w:p>
    <w:p w14:paraId="43AD8B3F" w14:textId="76AE026C" w:rsidR="00C93D24" w:rsidRDefault="00C93D24" w:rsidP="00C93D24">
      <w:pPr>
        <w:pStyle w:val="Caption"/>
        <w:ind w:left="2160" w:firstLine="720"/>
      </w:pPr>
      <w:r>
        <w:t xml:space="preserve">fig </w:t>
      </w:r>
      <w:fldSimple w:instr=" SEQ fig \* ARABIC ">
        <w:r w:rsidR="00382DA6">
          <w:rPr>
            <w:noProof/>
          </w:rPr>
          <w:t>29</w:t>
        </w:r>
      </w:fldSimple>
      <w:r>
        <w:t>:dhcp configuration in router 2</w:t>
      </w:r>
    </w:p>
    <w:p w14:paraId="6F17D876" w14:textId="616EC881" w:rsidR="00187975" w:rsidRDefault="00E27FFB" w:rsidP="00187975">
      <w:r>
        <w:t xml:space="preserve"> </w:t>
      </w:r>
    </w:p>
    <w:p w14:paraId="4E36789A" w14:textId="77777777" w:rsidR="002B3EB1" w:rsidRDefault="002B3EB1" w:rsidP="002B3EB1">
      <w:pPr>
        <w:pStyle w:val="Heading1"/>
      </w:pPr>
      <w:bookmarkStart w:id="25" w:name="_Toc109821448"/>
      <w:r>
        <w:t>Cisco Telephony [Safal Acharya NPI000170]:</w:t>
      </w:r>
      <w:bookmarkEnd w:id="25"/>
    </w:p>
    <w:p w14:paraId="3D86DC46" w14:textId="77777777" w:rsidR="006813C7" w:rsidRPr="006813C7" w:rsidRDefault="006813C7" w:rsidP="006813C7">
      <w:pPr>
        <w:rPr>
          <w:lang w:val="en-US" w:bidi="ar-SA"/>
        </w:rPr>
      </w:pPr>
    </w:p>
    <w:p w14:paraId="2E9DC006" w14:textId="6A801A1E" w:rsidR="000814A0" w:rsidRDefault="000814A0" w:rsidP="00885070">
      <w:pPr>
        <w:rPr>
          <w:lang w:val="en-US" w:bidi="ar-SA"/>
        </w:rPr>
      </w:pPr>
      <w:r>
        <w:rPr>
          <w:lang w:val="en-US" w:bidi="ar-SA"/>
        </w:rPr>
        <w:t xml:space="preserve">The VOIP phones are connected to the switch which is then directly connected to the router. Then the telephony configuration is done on the router </w:t>
      </w:r>
      <w:r w:rsidR="00BF5A14">
        <w:rPr>
          <w:lang w:val="en-US" w:bidi="ar-SA"/>
        </w:rPr>
        <w:t xml:space="preserve">and the IP phone is automatically assigned to the VOIP phone system. </w:t>
      </w:r>
      <w:r>
        <w:rPr>
          <w:lang w:val="en-US" w:bidi="ar-SA"/>
        </w:rPr>
        <w:t xml:space="preserve"> </w:t>
      </w:r>
    </w:p>
    <w:p w14:paraId="165F842A" w14:textId="77777777" w:rsidR="006813C7" w:rsidRDefault="006813C7" w:rsidP="006813C7">
      <w:pPr>
        <w:keepNext/>
      </w:pPr>
      <w:r>
        <w:rPr>
          <w:noProof/>
        </w:rPr>
        <w:drawing>
          <wp:inline distT="0" distB="0" distL="0" distR="0" wp14:anchorId="3D883937" wp14:editId="3997EC89">
            <wp:extent cx="5731510" cy="238950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1510" cy="2389505"/>
                    </a:xfrm>
                    <a:prstGeom prst="rect">
                      <a:avLst/>
                    </a:prstGeom>
                    <a:noFill/>
                    <a:ln>
                      <a:noFill/>
                    </a:ln>
                  </pic:spPr>
                </pic:pic>
              </a:graphicData>
            </a:graphic>
          </wp:inline>
        </w:drawing>
      </w:r>
    </w:p>
    <w:p w14:paraId="4F76ED81" w14:textId="199D90BA" w:rsidR="006813C7" w:rsidRDefault="006813C7" w:rsidP="006813C7">
      <w:pPr>
        <w:pStyle w:val="Caption"/>
        <w:ind w:left="2880" w:firstLine="720"/>
      </w:pPr>
      <w:r>
        <w:t xml:space="preserve">fig </w:t>
      </w:r>
      <w:fldSimple w:instr=" SEQ fig \* ARABIC ">
        <w:r w:rsidR="00382DA6">
          <w:rPr>
            <w:noProof/>
          </w:rPr>
          <w:t>30</w:t>
        </w:r>
      </w:fldSimple>
      <w:r>
        <w:t>:telephony-service router1</w:t>
      </w:r>
    </w:p>
    <w:p w14:paraId="484706B8" w14:textId="77777777" w:rsidR="00885070" w:rsidRDefault="00885070" w:rsidP="00885070">
      <w:pPr>
        <w:keepNext/>
      </w:pPr>
      <w:r>
        <w:rPr>
          <w:noProof/>
        </w:rPr>
        <w:lastRenderedPageBreak/>
        <w:drawing>
          <wp:inline distT="0" distB="0" distL="0" distR="0" wp14:anchorId="22E145F7" wp14:editId="5F453B75">
            <wp:extent cx="5731510" cy="356870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1510" cy="3568700"/>
                    </a:xfrm>
                    <a:prstGeom prst="rect">
                      <a:avLst/>
                    </a:prstGeom>
                    <a:noFill/>
                    <a:ln>
                      <a:noFill/>
                    </a:ln>
                  </pic:spPr>
                </pic:pic>
              </a:graphicData>
            </a:graphic>
          </wp:inline>
        </w:drawing>
      </w:r>
    </w:p>
    <w:p w14:paraId="1268A264" w14:textId="42355FE6" w:rsidR="006813C7" w:rsidRDefault="00885070" w:rsidP="00885070">
      <w:pPr>
        <w:pStyle w:val="Caption"/>
        <w:ind w:left="2160" w:firstLine="720"/>
      </w:pPr>
      <w:r>
        <w:t xml:space="preserve">fig </w:t>
      </w:r>
      <w:r w:rsidR="00031554">
        <w:t>30</w:t>
      </w:r>
      <w:r>
        <w:t>.1: telephony-service router 1</w:t>
      </w:r>
    </w:p>
    <w:p w14:paraId="14ACDA9E" w14:textId="464B8DA1" w:rsidR="006E7CD6" w:rsidRDefault="006E7CD6" w:rsidP="006E7CD6"/>
    <w:p w14:paraId="20794A68" w14:textId="43C66073" w:rsidR="006E7CD6" w:rsidRDefault="006E7CD6" w:rsidP="006E7CD6">
      <w:pPr>
        <w:rPr>
          <w:b/>
          <w:bCs/>
        </w:rPr>
      </w:pPr>
    </w:p>
    <w:p w14:paraId="5B853619" w14:textId="77777777" w:rsidR="006E7CD6" w:rsidRPr="006E7CD6" w:rsidRDefault="006E7CD6" w:rsidP="006E7CD6"/>
    <w:p w14:paraId="48ED8598" w14:textId="77777777" w:rsidR="00885070" w:rsidRDefault="00885070" w:rsidP="00885070">
      <w:pPr>
        <w:keepNext/>
      </w:pPr>
      <w:r>
        <w:rPr>
          <w:noProof/>
        </w:rPr>
        <w:drawing>
          <wp:inline distT="0" distB="0" distL="0" distR="0" wp14:anchorId="26F54046" wp14:editId="71CA162B">
            <wp:extent cx="5731510" cy="2550160"/>
            <wp:effectExtent l="0" t="0" r="254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1510" cy="2550160"/>
                    </a:xfrm>
                    <a:prstGeom prst="rect">
                      <a:avLst/>
                    </a:prstGeom>
                    <a:noFill/>
                    <a:ln>
                      <a:noFill/>
                    </a:ln>
                  </pic:spPr>
                </pic:pic>
              </a:graphicData>
            </a:graphic>
          </wp:inline>
        </w:drawing>
      </w:r>
    </w:p>
    <w:p w14:paraId="28C5C452" w14:textId="614D639F" w:rsidR="00885070" w:rsidRDefault="00031554" w:rsidP="00885070">
      <w:pPr>
        <w:pStyle w:val="Caption"/>
        <w:ind w:left="2160" w:firstLine="720"/>
      </w:pPr>
      <w:r>
        <w:t>F</w:t>
      </w:r>
      <w:r w:rsidR="00885070">
        <w:t>ig</w:t>
      </w:r>
      <w:r>
        <w:t xml:space="preserve"> 30</w:t>
      </w:r>
      <w:r w:rsidR="00885070">
        <w:t>.2: telephony-service router1</w:t>
      </w:r>
    </w:p>
    <w:p w14:paraId="70F3A220" w14:textId="77777777" w:rsidR="00031554" w:rsidRPr="00031554" w:rsidRDefault="00031554" w:rsidP="00031554"/>
    <w:p w14:paraId="0E514D8F" w14:textId="77777777" w:rsidR="00031554" w:rsidRDefault="00031554" w:rsidP="00031554">
      <w:pPr>
        <w:keepNext/>
      </w:pPr>
      <w:r>
        <w:rPr>
          <w:noProof/>
        </w:rPr>
        <w:lastRenderedPageBreak/>
        <w:drawing>
          <wp:inline distT="0" distB="0" distL="0" distR="0" wp14:anchorId="40766E9A" wp14:editId="0467B224">
            <wp:extent cx="5731510" cy="3085465"/>
            <wp:effectExtent l="0" t="0" r="254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1510" cy="3085465"/>
                    </a:xfrm>
                    <a:prstGeom prst="rect">
                      <a:avLst/>
                    </a:prstGeom>
                    <a:noFill/>
                    <a:ln>
                      <a:noFill/>
                    </a:ln>
                  </pic:spPr>
                </pic:pic>
              </a:graphicData>
            </a:graphic>
          </wp:inline>
        </w:drawing>
      </w:r>
    </w:p>
    <w:p w14:paraId="268AE206" w14:textId="6C945E5A" w:rsidR="00031554" w:rsidRDefault="00031554" w:rsidP="00031554">
      <w:pPr>
        <w:pStyle w:val="Caption"/>
        <w:ind w:left="2160" w:firstLine="720"/>
      </w:pPr>
      <w:r>
        <w:t xml:space="preserve">fig </w:t>
      </w:r>
      <w:fldSimple w:instr=" SEQ fig \* ARABIC ">
        <w:r w:rsidR="00382DA6">
          <w:rPr>
            <w:noProof/>
          </w:rPr>
          <w:t>31</w:t>
        </w:r>
      </w:fldSimple>
      <w:r>
        <w:t>:telephony-service router2</w:t>
      </w:r>
    </w:p>
    <w:p w14:paraId="4260666C" w14:textId="77777777" w:rsidR="00031554" w:rsidRDefault="00031554" w:rsidP="00031554">
      <w:pPr>
        <w:keepNext/>
      </w:pPr>
      <w:r>
        <w:rPr>
          <w:noProof/>
        </w:rPr>
        <w:drawing>
          <wp:inline distT="0" distB="0" distL="0" distR="0" wp14:anchorId="79475769" wp14:editId="18023977">
            <wp:extent cx="5731510" cy="3768090"/>
            <wp:effectExtent l="0" t="0" r="254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3768090"/>
                    </a:xfrm>
                    <a:prstGeom prst="rect">
                      <a:avLst/>
                    </a:prstGeom>
                    <a:noFill/>
                    <a:ln>
                      <a:noFill/>
                    </a:ln>
                  </pic:spPr>
                </pic:pic>
              </a:graphicData>
            </a:graphic>
          </wp:inline>
        </w:drawing>
      </w:r>
    </w:p>
    <w:p w14:paraId="44169F01" w14:textId="7CC710B5" w:rsidR="00031554" w:rsidRDefault="00031554" w:rsidP="00031554">
      <w:pPr>
        <w:pStyle w:val="Caption"/>
        <w:ind w:left="2160" w:firstLine="720"/>
      </w:pPr>
      <w:r>
        <w:t>Fig 31.1:</w:t>
      </w:r>
      <w:r w:rsidR="006E7CD6">
        <w:t xml:space="preserve"> </w:t>
      </w:r>
      <w:r>
        <w:t>telephony-service router2</w:t>
      </w:r>
    </w:p>
    <w:p w14:paraId="03486D1D" w14:textId="77777777" w:rsidR="006E7CD6" w:rsidRDefault="006E7CD6" w:rsidP="006E7CD6">
      <w:pPr>
        <w:keepNext/>
      </w:pPr>
      <w:r>
        <w:rPr>
          <w:noProof/>
        </w:rPr>
        <w:drawing>
          <wp:inline distT="0" distB="0" distL="0" distR="0" wp14:anchorId="73C473BE" wp14:editId="37906AE6">
            <wp:extent cx="5731510" cy="96075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1510" cy="960755"/>
                    </a:xfrm>
                    <a:prstGeom prst="rect">
                      <a:avLst/>
                    </a:prstGeom>
                    <a:noFill/>
                    <a:ln>
                      <a:noFill/>
                    </a:ln>
                  </pic:spPr>
                </pic:pic>
              </a:graphicData>
            </a:graphic>
          </wp:inline>
        </w:drawing>
      </w:r>
    </w:p>
    <w:p w14:paraId="7BD8E8FD" w14:textId="69C022C5" w:rsidR="006E7CD6" w:rsidRDefault="006E7CD6" w:rsidP="006E7CD6">
      <w:pPr>
        <w:pStyle w:val="Caption"/>
        <w:ind w:left="2160" w:firstLine="720"/>
      </w:pPr>
      <w:r>
        <w:t>Fig 31.2: telephony-service router2</w:t>
      </w:r>
    </w:p>
    <w:p w14:paraId="0B02D249" w14:textId="0649F185" w:rsidR="006E7CD6" w:rsidRDefault="006E7CD6" w:rsidP="006E7CD6"/>
    <w:p w14:paraId="4CE5D171" w14:textId="77777777" w:rsidR="002B3EB1" w:rsidRDefault="002B3EB1" w:rsidP="00EF3FA8">
      <w:pPr>
        <w:pStyle w:val="Heading1"/>
      </w:pPr>
      <w:bookmarkStart w:id="26" w:name="_Toc109821449"/>
      <w:r w:rsidRPr="00F05281">
        <w:t>Serial Configuration</w:t>
      </w:r>
      <w:r>
        <w:t xml:space="preserve"> [</w:t>
      </w:r>
      <w:proofErr w:type="spellStart"/>
      <w:r>
        <w:t>Rangin</w:t>
      </w:r>
      <w:proofErr w:type="spellEnd"/>
      <w:r>
        <w:t xml:space="preserve"> Basnet NPI000167]:</w:t>
      </w:r>
      <w:bookmarkEnd w:id="26"/>
    </w:p>
    <w:p w14:paraId="69A58A7F" w14:textId="7F8231B1" w:rsidR="008935F3" w:rsidRDefault="008935F3" w:rsidP="008935F3">
      <w:r>
        <w:t>The serial configuration is done on the routers</w:t>
      </w:r>
      <w:r w:rsidR="00C65512">
        <w:t xml:space="preserve"> because the serial configuration is slightly faster than the other configurations. We added clock rate and bandwidth in this configuration to manage the time between two frames and maintain the speed respectively.</w:t>
      </w:r>
    </w:p>
    <w:p w14:paraId="0A2AD1DA" w14:textId="77777777" w:rsidR="00C65512" w:rsidRDefault="00C65512" w:rsidP="00C65512">
      <w:pPr>
        <w:keepNext/>
      </w:pPr>
      <w:r>
        <w:rPr>
          <w:noProof/>
        </w:rPr>
        <w:drawing>
          <wp:inline distT="0" distB="0" distL="0" distR="0" wp14:anchorId="0E621273" wp14:editId="792EC54B">
            <wp:extent cx="4953000" cy="264160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53000" cy="2641600"/>
                    </a:xfrm>
                    <a:prstGeom prst="rect">
                      <a:avLst/>
                    </a:prstGeom>
                    <a:noFill/>
                    <a:ln>
                      <a:noFill/>
                    </a:ln>
                  </pic:spPr>
                </pic:pic>
              </a:graphicData>
            </a:graphic>
          </wp:inline>
        </w:drawing>
      </w:r>
    </w:p>
    <w:p w14:paraId="40B946B1" w14:textId="4CA070C8" w:rsidR="00C65512" w:rsidRDefault="00C65512" w:rsidP="00C65512">
      <w:pPr>
        <w:pStyle w:val="Caption"/>
        <w:ind w:left="1440" w:firstLine="720"/>
      </w:pPr>
      <w:r>
        <w:t xml:space="preserve">fig </w:t>
      </w:r>
      <w:fldSimple w:instr=" SEQ fig \* ARABIC ">
        <w:r w:rsidR="00382DA6">
          <w:rPr>
            <w:noProof/>
          </w:rPr>
          <w:t>32</w:t>
        </w:r>
      </w:fldSimple>
      <w:r>
        <w:t>:serial configuration router1</w:t>
      </w:r>
    </w:p>
    <w:p w14:paraId="722A60E6" w14:textId="77777777" w:rsidR="00C65512" w:rsidRDefault="00C65512" w:rsidP="00C65512">
      <w:pPr>
        <w:keepNext/>
      </w:pPr>
      <w:r>
        <w:rPr>
          <w:noProof/>
        </w:rPr>
        <w:drawing>
          <wp:inline distT="0" distB="0" distL="0" distR="0" wp14:anchorId="383BBFAB" wp14:editId="5D59A1CD">
            <wp:extent cx="4622800" cy="231775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22800" cy="2317750"/>
                    </a:xfrm>
                    <a:prstGeom prst="rect">
                      <a:avLst/>
                    </a:prstGeom>
                    <a:noFill/>
                    <a:ln>
                      <a:noFill/>
                    </a:ln>
                  </pic:spPr>
                </pic:pic>
              </a:graphicData>
            </a:graphic>
          </wp:inline>
        </w:drawing>
      </w:r>
    </w:p>
    <w:p w14:paraId="4631DE76" w14:textId="5C4BCEBC" w:rsidR="00C65512" w:rsidRDefault="00C65512" w:rsidP="00C65512">
      <w:pPr>
        <w:pStyle w:val="Caption"/>
        <w:ind w:left="1440" w:firstLine="720"/>
      </w:pPr>
      <w:r>
        <w:t xml:space="preserve">fig </w:t>
      </w:r>
      <w:fldSimple w:instr=" SEQ fig \* ARABIC ">
        <w:r w:rsidR="00382DA6">
          <w:rPr>
            <w:noProof/>
          </w:rPr>
          <w:t>33</w:t>
        </w:r>
      </w:fldSimple>
      <w:r>
        <w:t>:serial configuration router2</w:t>
      </w:r>
    </w:p>
    <w:p w14:paraId="3E5747BA" w14:textId="77777777" w:rsidR="007C3D70" w:rsidRDefault="007C3D70" w:rsidP="007C3D70">
      <w:pPr>
        <w:rPr>
          <w:b/>
          <w:bCs/>
        </w:rPr>
      </w:pPr>
    </w:p>
    <w:p w14:paraId="5D52B8B5" w14:textId="77777777" w:rsidR="007C3D70" w:rsidRDefault="007C3D70" w:rsidP="007C3D70">
      <w:pPr>
        <w:rPr>
          <w:b/>
          <w:bCs/>
        </w:rPr>
      </w:pPr>
    </w:p>
    <w:p w14:paraId="076C65C4" w14:textId="77777777" w:rsidR="007C3D70" w:rsidRDefault="007C3D70" w:rsidP="007C3D70">
      <w:pPr>
        <w:rPr>
          <w:b/>
          <w:bCs/>
        </w:rPr>
      </w:pPr>
    </w:p>
    <w:p w14:paraId="6D1863C5" w14:textId="77777777" w:rsidR="007C3D70" w:rsidRDefault="007C3D70" w:rsidP="007C3D70">
      <w:pPr>
        <w:rPr>
          <w:b/>
          <w:bCs/>
        </w:rPr>
      </w:pPr>
    </w:p>
    <w:p w14:paraId="4CF3E1A1" w14:textId="77777777" w:rsidR="007C3D70" w:rsidRDefault="007C3D70" w:rsidP="007C3D70">
      <w:pPr>
        <w:rPr>
          <w:b/>
          <w:bCs/>
        </w:rPr>
      </w:pPr>
    </w:p>
    <w:p w14:paraId="4D92F3CC" w14:textId="77777777" w:rsidR="007C3D70" w:rsidRDefault="007C3D70" w:rsidP="007C3D70">
      <w:pPr>
        <w:rPr>
          <w:b/>
          <w:bCs/>
        </w:rPr>
      </w:pPr>
    </w:p>
    <w:p w14:paraId="1FCEB85F" w14:textId="77777777" w:rsidR="007C3D70" w:rsidRDefault="007C3D70" w:rsidP="007C3D70">
      <w:pPr>
        <w:rPr>
          <w:b/>
          <w:bCs/>
        </w:rPr>
      </w:pPr>
    </w:p>
    <w:p w14:paraId="56AF77A3" w14:textId="77777777" w:rsidR="007C3D70" w:rsidRDefault="007C3D70" w:rsidP="007C3D70">
      <w:pPr>
        <w:rPr>
          <w:b/>
          <w:bCs/>
        </w:rPr>
      </w:pPr>
    </w:p>
    <w:p w14:paraId="63BA8525" w14:textId="77777777" w:rsidR="007C3D70" w:rsidRDefault="007C3D70" w:rsidP="007C3D70">
      <w:pPr>
        <w:rPr>
          <w:b/>
          <w:bCs/>
        </w:rPr>
      </w:pPr>
    </w:p>
    <w:p w14:paraId="6A30C543" w14:textId="77777777" w:rsidR="007C3D70" w:rsidRDefault="007C3D70" w:rsidP="007C3D70">
      <w:pPr>
        <w:rPr>
          <w:b/>
          <w:bCs/>
        </w:rPr>
      </w:pPr>
    </w:p>
    <w:p w14:paraId="3A30DB3F" w14:textId="77777777" w:rsidR="007C3D70" w:rsidRDefault="007C3D70" w:rsidP="007C3D70">
      <w:pPr>
        <w:rPr>
          <w:b/>
          <w:bCs/>
        </w:rPr>
      </w:pPr>
    </w:p>
    <w:p w14:paraId="56479B24" w14:textId="77777777" w:rsidR="002B3EB1" w:rsidRDefault="002B3EB1" w:rsidP="00EF3FA8">
      <w:pPr>
        <w:pStyle w:val="Heading1"/>
      </w:pPr>
      <w:bookmarkStart w:id="27" w:name="_Toc109821450"/>
      <w:r w:rsidRPr="00F52696">
        <w:t>Router RIP configuration</w:t>
      </w:r>
      <w:r>
        <w:t xml:space="preserve"> [Riden Paudel NPI000168]:</w:t>
      </w:r>
      <w:bookmarkEnd w:id="27"/>
    </w:p>
    <w:p w14:paraId="45B09220" w14:textId="77777777" w:rsidR="007C3D70" w:rsidRDefault="007C3D70" w:rsidP="007C3D70">
      <w:pPr>
        <w:rPr>
          <w:b/>
          <w:bCs/>
        </w:rPr>
      </w:pPr>
      <w:r>
        <w:rPr>
          <w:b/>
          <w:bCs/>
          <w:noProof/>
        </w:rPr>
        <mc:AlternateContent>
          <mc:Choice Requires="wps">
            <w:drawing>
              <wp:anchor distT="0" distB="0" distL="114300" distR="114300" simplePos="0" relativeHeight="251664384" behindDoc="0" locked="0" layoutInCell="1" allowOverlap="1" wp14:anchorId="44A12C5D" wp14:editId="762FB450">
                <wp:simplePos x="0" y="0"/>
                <wp:positionH relativeFrom="column">
                  <wp:posOffset>4415481</wp:posOffset>
                </wp:positionH>
                <wp:positionV relativeFrom="paragraph">
                  <wp:posOffset>1738751</wp:posOffset>
                </wp:positionV>
                <wp:extent cx="428368" cy="45719"/>
                <wp:effectExtent l="0" t="57150" r="29210" b="50165"/>
                <wp:wrapNone/>
                <wp:docPr id="43" name="Straight Arrow Connector 43"/>
                <wp:cNvGraphicFramePr/>
                <a:graphic xmlns:a="http://schemas.openxmlformats.org/drawingml/2006/main">
                  <a:graphicData uri="http://schemas.microsoft.com/office/word/2010/wordprocessingShape">
                    <wps:wsp>
                      <wps:cNvCnPr/>
                      <wps:spPr>
                        <a:xfrm flipH="1" flipV="1">
                          <a:off x="0" y="0"/>
                          <a:ext cx="428368"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D7F9AA6" id="_x0000_t32" coordsize="21600,21600" o:spt="32" o:oned="t" path="m,l21600,21600e" filled="f">
                <v:path arrowok="t" fillok="f" o:connecttype="none"/>
                <o:lock v:ext="edit" shapetype="t"/>
              </v:shapetype>
              <v:shape id="Straight Arrow Connector 43" o:spid="_x0000_s1026" type="#_x0000_t32" style="position:absolute;margin-left:347.7pt;margin-top:136.9pt;width:33.75pt;height:3.6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" strokecolor="#4472c4 [3204]" strokeweight=".5pt">
                <v:stroke endarrow="block" joinstyle="miter"/>
              </v:shape>
            </w:pict>
          </mc:Fallback>
        </mc:AlternateContent>
      </w:r>
      <w:r w:rsidRPr="00F50D2F">
        <w:rPr>
          <w:b/>
          <w:bCs/>
          <w:noProof/>
        </w:rPr>
        <mc:AlternateContent>
          <mc:Choice Requires="wps">
            <w:drawing>
              <wp:anchor distT="45720" distB="45720" distL="114300" distR="114300" simplePos="0" relativeHeight="251663360" behindDoc="0" locked="0" layoutInCell="1" allowOverlap="1" wp14:anchorId="1F255AAC" wp14:editId="77144AD4">
                <wp:simplePos x="0" y="0"/>
                <wp:positionH relativeFrom="margin">
                  <wp:posOffset>4917440</wp:posOffset>
                </wp:positionH>
                <wp:positionV relativeFrom="paragraph">
                  <wp:posOffset>1496060</wp:posOffset>
                </wp:positionV>
                <wp:extent cx="724535" cy="551815"/>
                <wp:effectExtent l="0" t="0" r="18415"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535" cy="551815"/>
                        </a:xfrm>
                        <a:prstGeom prst="rect">
                          <a:avLst/>
                        </a:prstGeom>
                        <a:solidFill>
                          <a:schemeClr val="bg2"/>
                        </a:solidFill>
                        <a:ln w="9525">
                          <a:solidFill>
                            <a:srgbClr val="000000"/>
                          </a:solidFill>
                          <a:miter lim="800000"/>
                          <a:headEnd/>
                          <a:tailEnd/>
                        </a:ln>
                      </wps:spPr>
                      <wps:txbx>
                        <w:txbxContent>
                          <w:p w14:paraId="69E38AD8" w14:textId="77777777" w:rsidR="007C3D70" w:rsidRPr="00F50D2F" w:rsidRDefault="007C3D70" w:rsidP="007C3D70">
                            <w:pPr>
                              <w:rPr>
                                <w:color w:val="4472C4" w:themeColor="accent1"/>
                              </w:rPr>
                            </w:pPr>
                            <w:r w:rsidRPr="00F50D2F">
                              <w:rPr>
                                <w:color w:val="4472C4" w:themeColor="accent1"/>
                              </w:rPr>
                              <w:t>Selected</w:t>
                            </w:r>
                          </w:p>
                          <w:p w14:paraId="59526C5D" w14:textId="77777777" w:rsidR="007C3D70" w:rsidRPr="00F50D2F" w:rsidRDefault="007C3D70" w:rsidP="007C3D70">
                            <w:pPr>
                              <w:rPr>
                                <w:color w:val="4472C4" w:themeColor="accent1"/>
                              </w:rPr>
                            </w:pPr>
                            <w:r w:rsidRPr="00F50D2F">
                              <w:rPr>
                                <w:color w:val="4472C4" w:themeColor="accent1"/>
                              </w:rPr>
                              <w:t>path</w:t>
                            </w:r>
                          </w:p>
                          <w:p w14:paraId="4A141B34" w14:textId="77777777" w:rsidR="007C3D70" w:rsidRDefault="007C3D70" w:rsidP="007C3D7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255AAC" id="Text Box 2" o:spid="_x0000_s1027" type="#_x0000_t202" style="position:absolute;margin-left:387.2pt;margin-top:117.8pt;width:57.0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" fillcolor="#e7e6e6 [3214]">
                <v:textbox>
                  <w:txbxContent>
                    <w:p w14:paraId="69E38AD8" w14:textId="77777777" w:rsidR="007C3D70" w:rsidRPr="00F50D2F" w:rsidRDefault="007C3D70" w:rsidP="007C3D70">
                      <w:pPr>
                        <w:rPr>
                          <w:color w:val="4472C4" w:themeColor="accent1"/>
                        </w:rPr>
                      </w:pPr>
                      <w:r w:rsidRPr="00F50D2F">
                        <w:rPr>
                          <w:color w:val="4472C4" w:themeColor="accent1"/>
                        </w:rPr>
                        <w:t>Selected</w:t>
                      </w:r>
                    </w:p>
                    <w:p w14:paraId="59526C5D" w14:textId="77777777" w:rsidR="007C3D70" w:rsidRPr="00F50D2F" w:rsidRDefault="007C3D70" w:rsidP="007C3D70">
                      <w:pPr>
                        <w:rPr>
                          <w:color w:val="4472C4" w:themeColor="accent1"/>
                        </w:rPr>
                      </w:pPr>
                      <w:r w:rsidRPr="00F50D2F">
                        <w:rPr>
                          <w:color w:val="4472C4" w:themeColor="accent1"/>
                        </w:rPr>
                        <w:t>path</w:t>
                      </w:r>
                    </w:p>
                    <w:p w14:paraId="4A141B34" w14:textId="77777777" w:rsidR="007C3D70" w:rsidRDefault="007C3D70" w:rsidP="007C3D70"/>
                  </w:txbxContent>
                </v:textbox>
                <w10:wrap type="square" anchorx="margin"/>
              </v:shape>
            </w:pict>
          </mc:Fallback>
        </mc:AlternateContent>
      </w:r>
      <w:r>
        <w:rPr>
          <w:noProof/>
        </w:rPr>
        <w:drawing>
          <wp:inline distT="0" distB="0" distL="0" distR="0" wp14:anchorId="608798C1" wp14:editId="4CFC1A20">
            <wp:extent cx="4621427" cy="3854450"/>
            <wp:effectExtent l="0" t="0" r="8255" b="0"/>
            <wp:docPr id="44" name="Picture 44" descr="What is RIP(Routing Information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hat is RIP(Routing Information Protocol)?"/>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43652" cy="3872986"/>
                    </a:xfrm>
                    <a:prstGeom prst="rect">
                      <a:avLst/>
                    </a:prstGeom>
                    <a:noFill/>
                    <a:ln>
                      <a:noFill/>
                    </a:ln>
                  </pic:spPr>
                </pic:pic>
              </a:graphicData>
            </a:graphic>
          </wp:inline>
        </w:drawing>
      </w:r>
    </w:p>
    <w:p w14:paraId="21E29EFB" w14:textId="7F57DB39" w:rsidR="007C3D70" w:rsidRDefault="007C3D70" w:rsidP="007C3D70">
      <w:r w:rsidRPr="00F52696">
        <w:t>It is a</w:t>
      </w:r>
      <w:r>
        <w:t xml:space="preserve"> simultaneous routing protocol. In OSI model it performs its task on network layer. It helps to find the shortest way between the source and the destination network. It is easy to configure and is not complicated. Its system of measurement is based on trip count basis which is maximum 15. It is not suitable for very large-scale organization or network because it is not scalable. </w:t>
      </w:r>
    </w:p>
    <w:p w14:paraId="1B592CD8" w14:textId="77777777" w:rsidR="007C3D70" w:rsidRDefault="007C3D70" w:rsidP="007C3D70">
      <w:pPr>
        <w:keepNext/>
      </w:pPr>
      <w:r>
        <w:rPr>
          <w:noProof/>
        </w:rPr>
        <w:drawing>
          <wp:inline distT="0" distB="0" distL="0" distR="0" wp14:anchorId="55048CB6" wp14:editId="4794DA95">
            <wp:extent cx="3067050" cy="1143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67050" cy="1143000"/>
                    </a:xfrm>
                    <a:prstGeom prst="rect">
                      <a:avLst/>
                    </a:prstGeom>
                    <a:noFill/>
                    <a:ln>
                      <a:noFill/>
                    </a:ln>
                  </pic:spPr>
                </pic:pic>
              </a:graphicData>
            </a:graphic>
          </wp:inline>
        </w:drawing>
      </w:r>
    </w:p>
    <w:p w14:paraId="688203A7" w14:textId="7B3ACC0F" w:rsidR="007C3D70" w:rsidRDefault="007C3D70" w:rsidP="007C3D70">
      <w:pPr>
        <w:pStyle w:val="Caption"/>
        <w:ind w:firstLine="720"/>
      </w:pPr>
      <w:r>
        <w:t xml:space="preserve">fig </w:t>
      </w:r>
      <w:fldSimple w:instr=" SEQ fig \* ARABIC ">
        <w:r w:rsidR="00382DA6">
          <w:rPr>
            <w:noProof/>
          </w:rPr>
          <w:t>34</w:t>
        </w:r>
      </w:fldSimple>
      <w:r>
        <w:t>:router1 rip configuration</w:t>
      </w:r>
    </w:p>
    <w:p w14:paraId="0092AF5D" w14:textId="77777777" w:rsidR="007C3D70" w:rsidRDefault="007C3D70" w:rsidP="007C3D70">
      <w:pPr>
        <w:keepNext/>
      </w:pPr>
      <w:r>
        <w:rPr>
          <w:noProof/>
        </w:rPr>
        <w:lastRenderedPageBreak/>
        <w:drawing>
          <wp:inline distT="0" distB="0" distL="0" distR="0" wp14:anchorId="665BBC10" wp14:editId="5487BC76">
            <wp:extent cx="4641850" cy="1536700"/>
            <wp:effectExtent l="0" t="0" r="635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41850" cy="1536700"/>
                    </a:xfrm>
                    <a:prstGeom prst="rect">
                      <a:avLst/>
                    </a:prstGeom>
                    <a:noFill/>
                    <a:ln>
                      <a:noFill/>
                    </a:ln>
                  </pic:spPr>
                </pic:pic>
              </a:graphicData>
            </a:graphic>
          </wp:inline>
        </w:drawing>
      </w:r>
    </w:p>
    <w:p w14:paraId="612ACE29" w14:textId="349293BE" w:rsidR="007C3D70" w:rsidRDefault="007C3D70" w:rsidP="007C3D70">
      <w:pPr>
        <w:pStyle w:val="Caption"/>
        <w:ind w:left="1440" w:firstLine="720"/>
      </w:pPr>
      <w:r>
        <w:t xml:space="preserve">fig </w:t>
      </w:r>
      <w:fldSimple w:instr=" SEQ fig \* ARABIC ">
        <w:r w:rsidR="00382DA6">
          <w:rPr>
            <w:noProof/>
          </w:rPr>
          <w:t>35</w:t>
        </w:r>
      </w:fldSimple>
      <w:r>
        <w:t>:router2 rip configuration</w:t>
      </w:r>
    </w:p>
    <w:p w14:paraId="3776ADF3" w14:textId="77777777" w:rsidR="002B3EB1" w:rsidRDefault="002B3EB1" w:rsidP="00EF3FA8">
      <w:pPr>
        <w:pStyle w:val="Heading1"/>
      </w:pPr>
      <w:bookmarkStart w:id="28" w:name="_Toc109821451"/>
      <w:r>
        <w:t>Dial Peer Configuration [Sajag Shrestha NPI000172]</w:t>
      </w:r>
      <w:bookmarkEnd w:id="28"/>
    </w:p>
    <w:p w14:paraId="1EF58581" w14:textId="33B492E4" w:rsidR="007C3D70" w:rsidRDefault="007C3D70" w:rsidP="007C3D70">
      <w:pPr>
        <w:rPr>
          <w:rFonts w:cs="Times New Roman"/>
          <w:szCs w:val="24"/>
          <w:lang w:val="en-US"/>
        </w:rPr>
      </w:pPr>
      <w:r>
        <w:rPr>
          <w:rFonts w:cs="Times New Roman"/>
          <w:szCs w:val="24"/>
          <w:lang w:val="en-US"/>
        </w:rPr>
        <w:t xml:space="preserve">Dial Peer Configuration </w:t>
      </w:r>
      <w:r w:rsidR="006678B8">
        <w:rPr>
          <w:rFonts w:cs="Times New Roman"/>
          <w:szCs w:val="24"/>
          <w:lang w:val="en-US"/>
        </w:rPr>
        <w:t>is the gate way</w:t>
      </w:r>
      <w:r>
        <w:rPr>
          <w:rFonts w:cs="Times New Roman"/>
          <w:szCs w:val="24"/>
          <w:lang w:val="en-US"/>
        </w:rPr>
        <w:t xml:space="preserve"> for </w:t>
      </w:r>
      <w:r w:rsidR="006678B8">
        <w:rPr>
          <w:rFonts w:cs="Times New Roman"/>
          <w:szCs w:val="24"/>
          <w:lang w:val="en-US"/>
        </w:rPr>
        <w:t>processing</w:t>
      </w:r>
      <w:r>
        <w:rPr>
          <w:rFonts w:cs="Times New Roman"/>
          <w:szCs w:val="24"/>
          <w:lang w:val="en-US"/>
        </w:rPr>
        <w:t xml:space="preserve"> any sort of dial plans and providing voice services over an IP packet network. Call source and destination endpoints are identified by using dial peers, it is also used for defining the characteristics applied to each call leg in call connection. Dial peers are considered a crucial component of VoIP. </w:t>
      </w:r>
    </w:p>
    <w:p w14:paraId="4C0F5B36" w14:textId="0054DD67" w:rsidR="007C3D70" w:rsidRDefault="007C3D70" w:rsidP="007C3D70">
      <w:pPr>
        <w:rPr>
          <w:rFonts w:cs="Times New Roman"/>
          <w:szCs w:val="24"/>
          <w:lang w:val="en-US"/>
        </w:rPr>
      </w:pPr>
      <w:r>
        <w:rPr>
          <w:rFonts w:cs="Times New Roman"/>
          <w:szCs w:val="24"/>
          <w:lang w:val="en-US"/>
        </w:rPr>
        <w:t>For configuring VoIP dial peer, you must identify the dial peer by appointing it a unique tag number, defining its designated telephone number and its destination IP address.</w:t>
      </w:r>
    </w:p>
    <w:p w14:paraId="52BE6141" w14:textId="77777777" w:rsidR="007F7E24" w:rsidRDefault="007F7E24" w:rsidP="007C3D70">
      <w:pPr>
        <w:rPr>
          <w:rFonts w:cs="Times New Roman"/>
          <w:szCs w:val="24"/>
          <w:lang w:val="en-US"/>
        </w:rPr>
      </w:pPr>
    </w:p>
    <w:p w14:paraId="18EB6AD9" w14:textId="77777777" w:rsidR="007C3D70" w:rsidRDefault="007C3D70" w:rsidP="007C3D70">
      <w:pPr>
        <w:keepNext/>
      </w:pPr>
      <w:r>
        <w:rPr>
          <w:noProof/>
        </w:rPr>
        <w:drawing>
          <wp:inline distT="0" distB="0" distL="0" distR="0" wp14:anchorId="23A1287C" wp14:editId="51C4B75E">
            <wp:extent cx="4076700" cy="14986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76700" cy="1498600"/>
                    </a:xfrm>
                    <a:prstGeom prst="rect">
                      <a:avLst/>
                    </a:prstGeom>
                    <a:noFill/>
                    <a:ln>
                      <a:noFill/>
                    </a:ln>
                  </pic:spPr>
                </pic:pic>
              </a:graphicData>
            </a:graphic>
          </wp:inline>
        </w:drawing>
      </w:r>
    </w:p>
    <w:p w14:paraId="30FEF3AC" w14:textId="6238B1BE" w:rsidR="007C3D70" w:rsidRDefault="007C3D70" w:rsidP="007F7E24">
      <w:pPr>
        <w:pStyle w:val="Caption"/>
        <w:ind w:left="720" w:firstLine="720"/>
      </w:pPr>
      <w:r>
        <w:t xml:space="preserve">fig </w:t>
      </w:r>
      <w:fldSimple w:instr=" SEQ fig \* ARABIC ">
        <w:r w:rsidR="00382DA6">
          <w:rPr>
            <w:noProof/>
          </w:rPr>
          <w:t>36</w:t>
        </w:r>
      </w:fldSimple>
      <w:r>
        <w:t>:dial-peer conf router1</w:t>
      </w:r>
    </w:p>
    <w:p w14:paraId="30600F97" w14:textId="0C41BECC" w:rsidR="007F7E24" w:rsidRDefault="007F7E24" w:rsidP="007F7E24">
      <w:r>
        <w:rPr>
          <w:noProof/>
        </w:rPr>
        <mc:AlternateContent>
          <mc:Choice Requires="wps">
            <w:drawing>
              <wp:anchor distT="0" distB="0" distL="114300" distR="114300" simplePos="0" relativeHeight="251667456" behindDoc="0" locked="0" layoutInCell="1" allowOverlap="1" wp14:anchorId="51415CBE" wp14:editId="77AD05A8">
                <wp:simplePos x="0" y="0"/>
                <wp:positionH relativeFrom="column">
                  <wp:posOffset>0</wp:posOffset>
                </wp:positionH>
                <wp:positionV relativeFrom="paragraph">
                  <wp:posOffset>2508250</wp:posOffset>
                </wp:positionV>
                <wp:extent cx="4286250" cy="635"/>
                <wp:effectExtent l="0" t="0" r="0" b="0"/>
                <wp:wrapSquare wrapText="bothSides"/>
                <wp:docPr id="49" name="Text Box 49"/>
                <wp:cNvGraphicFramePr/>
                <a:graphic xmlns:a="http://schemas.openxmlformats.org/drawingml/2006/main">
                  <a:graphicData uri="http://schemas.microsoft.com/office/word/2010/wordprocessingShape">
                    <wps:wsp>
                      <wps:cNvSpPr txBox="1"/>
                      <wps:spPr>
                        <a:xfrm>
                          <a:off x="0" y="0"/>
                          <a:ext cx="4286250" cy="635"/>
                        </a:xfrm>
                        <a:prstGeom prst="rect">
                          <a:avLst/>
                        </a:prstGeom>
                        <a:solidFill>
                          <a:prstClr val="white"/>
                        </a:solidFill>
                        <a:ln>
                          <a:noFill/>
                        </a:ln>
                      </wps:spPr>
                      <wps:txbx>
                        <w:txbxContent>
                          <w:p w14:paraId="30CBA697" w14:textId="6217C098" w:rsidR="007F7E24" w:rsidRPr="007F7E24" w:rsidRDefault="007F7E24" w:rsidP="007F7E24">
                            <w:pPr>
                              <w:pStyle w:val="Caption"/>
                              <w:ind w:left="720" w:firstLine="720"/>
                            </w:pPr>
                            <w:r>
                              <w:t xml:space="preserve">fig </w:t>
                            </w:r>
                            <w:fldSimple w:instr=" SEQ fig \* ARABIC ">
                              <w:r w:rsidR="00382DA6">
                                <w:rPr>
                                  <w:noProof/>
                                </w:rPr>
                                <w:t>37</w:t>
                              </w:r>
                            </w:fldSimple>
                            <w:r>
                              <w:t>:dial-peer conf router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415CBE" id="Text Box 49" o:spid="_x0000_s1028" type="#_x0000_t202" style="position:absolute;margin-left:0;margin-top:197.5pt;width:33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" stroked="f">
                <v:textbox style="mso-fit-shape-to-text:t" inset="0,0,0,0">
                  <w:txbxContent>
                    <w:p w14:paraId="30CBA697" w14:textId="6217C098" w:rsidR="007F7E24" w:rsidRPr="007F7E24" w:rsidRDefault="007F7E24" w:rsidP="007F7E24">
                      <w:pPr>
                        <w:pStyle w:val="Caption"/>
                        <w:ind w:left="720" w:firstLine="720"/>
                      </w:pPr>
                      <w:r>
                        <w:t xml:space="preserve">fig </w:t>
                      </w:r>
                      <w:r w:rsidR="002B3EB1">
                        <w:fldChar w:fldCharType="begin"/>
                      </w:r>
                      <w:r w:rsidR="002B3EB1">
                        <w:instrText xml:space="preserve"> SEQ fig \* ARABIC </w:instrText>
                      </w:r>
                      <w:r w:rsidR="002B3EB1">
                        <w:fldChar w:fldCharType="separate"/>
                      </w:r>
                      <w:r w:rsidR="00382DA6">
                        <w:rPr>
                          <w:noProof/>
                        </w:rPr>
                        <w:t>37</w:t>
                      </w:r>
                      <w:r w:rsidR="002B3EB1">
                        <w:rPr>
                          <w:noProof/>
                        </w:rPr>
                        <w:fldChar w:fldCharType="end"/>
                      </w:r>
                      <w:r>
                        <w:t>:dial-peer conf router2</w:t>
                      </w:r>
                    </w:p>
                  </w:txbxContent>
                </v:textbox>
                <w10:wrap type="square"/>
              </v:shape>
            </w:pict>
          </mc:Fallback>
        </mc:AlternateContent>
      </w:r>
      <w:r>
        <w:rPr>
          <w:noProof/>
        </w:rPr>
        <w:drawing>
          <wp:anchor distT="0" distB="0" distL="114300" distR="114300" simplePos="0" relativeHeight="251665408" behindDoc="0" locked="0" layoutInCell="1" allowOverlap="1" wp14:anchorId="3BCF3CD1" wp14:editId="7C7898B5">
            <wp:simplePos x="914400" y="4419600"/>
            <wp:positionH relativeFrom="column">
              <wp:align>left</wp:align>
            </wp:positionH>
            <wp:positionV relativeFrom="paragraph">
              <wp:align>top</wp:align>
            </wp:positionV>
            <wp:extent cx="4286250" cy="2451100"/>
            <wp:effectExtent l="0" t="0" r="0" b="6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86250" cy="2451100"/>
                    </a:xfrm>
                    <a:prstGeom prst="rect">
                      <a:avLst/>
                    </a:prstGeom>
                    <a:noFill/>
                    <a:ln>
                      <a:noFill/>
                    </a:ln>
                  </pic:spPr>
                </pic:pic>
              </a:graphicData>
            </a:graphic>
          </wp:anchor>
        </w:drawing>
      </w:r>
    </w:p>
    <w:p w14:paraId="51696590" w14:textId="77777777" w:rsidR="007F7E24" w:rsidRPr="007F7E24" w:rsidRDefault="007F7E24" w:rsidP="007F7E24"/>
    <w:p w14:paraId="281A79C6" w14:textId="77777777" w:rsidR="007F7E24" w:rsidRPr="007F7E24" w:rsidRDefault="007F7E24" w:rsidP="007F7E24"/>
    <w:p w14:paraId="16EBFB17" w14:textId="77777777" w:rsidR="007F7E24" w:rsidRPr="007F7E24" w:rsidRDefault="007F7E24" w:rsidP="007F7E24"/>
    <w:p w14:paraId="510B4D77" w14:textId="77777777" w:rsidR="007F7E24" w:rsidRPr="007F7E24" w:rsidRDefault="007F7E24" w:rsidP="007F7E24"/>
    <w:p w14:paraId="71A7F809" w14:textId="77777777" w:rsidR="007F7E24" w:rsidRPr="007F7E24" w:rsidRDefault="007F7E24" w:rsidP="007F7E24"/>
    <w:p w14:paraId="531873A8" w14:textId="77777777" w:rsidR="007F7E24" w:rsidRPr="007F7E24" w:rsidRDefault="007F7E24" w:rsidP="007F7E24"/>
    <w:p w14:paraId="37D2F4F7" w14:textId="77777777" w:rsidR="007F7E24" w:rsidRDefault="007F7E24" w:rsidP="007F7E24"/>
    <w:p w14:paraId="00BF9C21" w14:textId="77777777" w:rsidR="007F7E24" w:rsidRDefault="007F7E24" w:rsidP="007F7E24"/>
    <w:p w14:paraId="5F6DE1DA" w14:textId="330C7A61" w:rsidR="007F7E24" w:rsidRPr="007F7E24" w:rsidRDefault="007F7E24" w:rsidP="007F7E24">
      <w:r>
        <w:br w:type="textWrapping" w:clear="all"/>
      </w:r>
    </w:p>
    <w:p w14:paraId="317A7251" w14:textId="77777777" w:rsidR="002B3EB1" w:rsidRDefault="002B3EB1" w:rsidP="00EF3FA8">
      <w:pPr>
        <w:pStyle w:val="Heading1"/>
      </w:pPr>
      <w:bookmarkStart w:id="29" w:name="_Toc109821452"/>
      <w:r>
        <w:lastRenderedPageBreak/>
        <w:t>Switchport Voice VLAN [Sajag Shrestha NPI000172]</w:t>
      </w:r>
      <w:bookmarkEnd w:id="29"/>
    </w:p>
    <w:p w14:paraId="7C38F105" w14:textId="7331ACB5" w:rsidR="004550BD" w:rsidRPr="00657B05" w:rsidRDefault="00643971" w:rsidP="007F7E24">
      <w:pPr>
        <w:rPr>
          <w:rFonts w:cs="Times New Roman"/>
          <w:szCs w:val="24"/>
          <w:lang w:val="en-US"/>
        </w:rPr>
      </w:pPr>
      <w:r>
        <w:rPr>
          <w:rFonts w:cs="Times New Roman"/>
          <w:b/>
          <w:bCs/>
          <w:szCs w:val="24"/>
          <w:lang w:val="en-US"/>
        </w:rPr>
        <w:t xml:space="preserve"> </w:t>
      </w:r>
      <w:r w:rsidR="00657B05" w:rsidRPr="00657B05">
        <w:rPr>
          <w:rFonts w:cs="Times New Roman"/>
          <w:szCs w:val="24"/>
          <w:lang w:val="en-US"/>
        </w:rPr>
        <w:t xml:space="preserve">A voice VLAN is </w:t>
      </w:r>
      <w:r w:rsidR="00657B05">
        <w:rPr>
          <w:rFonts w:cs="Times New Roman"/>
          <w:szCs w:val="24"/>
          <w:lang w:val="en-US"/>
        </w:rPr>
        <w:t xml:space="preserve">particularly assigned </w:t>
      </w:r>
      <w:r w:rsidR="00533996">
        <w:rPr>
          <w:rFonts w:cs="Times New Roman"/>
          <w:szCs w:val="24"/>
          <w:lang w:val="en-US"/>
        </w:rPr>
        <w:t>for voice data stream. It focusses to ensures the quality of voice traffic. The priority is always given to voice service although other data forms like video can transf</w:t>
      </w:r>
      <w:r w:rsidR="00B53A0B">
        <w:rPr>
          <w:rFonts w:cs="Times New Roman"/>
          <w:szCs w:val="24"/>
          <w:lang w:val="en-US"/>
        </w:rPr>
        <w:t xml:space="preserve">er simultaneously. Source address of received voice </w:t>
      </w:r>
      <w:r w:rsidR="00251DAF">
        <w:rPr>
          <w:rFonts w:cs="Times New Roman"/>
          <w:szCs w:val="24"/>
          <w:lang w:val="en-US"/>
        </w:rPr>
        <w:t>packets and</w:t>
      </w:r>
      <w:r w:rsidR="00B53A0B">
        <w:rPr>
          <w:rFonts w:cs="Times New Roman"/>
          <w:szCs w:val="24"/>
          <w:lang w:val="en-US"/>
        </w:rPr>
        <w:t xml:space="preserve"> VLAN tags of the received packets are used to distinguish voice data streams.</w:t>
      </w:r>
      <w:r w:rsidR="00533996">
        <w:rPr>
          <w:rFonts w:cs="Times New Roman"/>
          <w:szCs w:val="24"/>
          <w:lang w:val="en-US"/>
        </w:rPr>
        <w:t xml:space="preserve"> </w:t>
      </w:r>
    </w:p>
    <w:p w14:paraId="5B8D6638" w14:textId="77777777" w:rsidR="004550BD" w:rsidRDefault="004550BD" w:rsidP="007F7E24">
      <w:pPr>
        <w:rPr>
          <w:rFonts w:cs="Times New Roman"/>
          <w:b/>
          <w:bCs/>
          <w:szCs w:val="24"/>
          <w:lang w:val="en-US"/>
        </w:rPr>
      </w:pPr>
    </w:p>
    <w:p w14:paraId="5301B1FF" w14:textId="77777777" w:rsidR="00382DA6" w:rsidRDefault="007F7E24" w:rsidP="00382DA6">
      <w:pPr>
        <w:keepNext/>
      </w:pPr>
      <w:r>
        <w:rPr>
          <w:noProof/>
        </w:rPr>
        <w:drawing>
          <wp:inline distT="0" distB="0" distL="0" distR="0" wp14:anchorId="3AF17600" wp14:editId="0D9A77F6">
            <wp:extent cx="4489450" cy="1689100"/>
            <wp:effectExtent l="0" t="0" r="635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89450" cy="1689100"/>
                    </a:xfrm>
                    <a:prstGeom prst="rect">
                      <a:avLst/>
                    </a:prstGeom>
                    <a:noFill/>
                    <a:ln>
                      <a:noFill/>
                    </a:ln>
                  </pic:spPr>
                </pic:pic>
              </a:graphicData>
            </a:graphic>
          </wp:inline>
        </w:drawing>
      </w:r>
    </w:p>
    <w:p w14:paraId="14B85466" w14:textId="7FCD2735" w:rsidR="00382DA6" w:rsidRDefault="00382DA6" w:rsidP="00382DA6">
      <w:pPr>
        <w:pStyle w:val="Caption"/>
        <w:ind w:left="1440" w:firstLine="720"/>
      </w:pPr>
      <w:r>
        <w:t xml:space="preserve">fig </w:t>
      </w:r>
      <w:fldSimple w:instr=" SEQ fig \* ARABIC ">
        <w:r>
          <w:rPr>
            <w:noProof/>
          </w:rPr>
          <w:t>38</w:t>
        </w:r>
      </w:fldSimple>
      <w:r>
        <w:t>:switch port configuration</w:t>
      </w:r>
    </w:p>
    <w:p w14:paraId="7C661FC0" w14:textId="77777777" w:rsidR="00824970" w:rsidRPr="00824970" w:rsidRDefault="00824970" w:rsidP="00824970"/>
    <w:p w14:paraId="5E8D1675" w14:textId="77777777" w:rsidR="003B19EC" w:rsidRDefault="003B19EC">
      <w:pPr>
        <w:rPr>
          <w:rFonts w:eastAsiaTheme="majorEastAsia" w:cstheme="majorBidi"/>
          <w:b/>
          <w:i/>
          <w:iCs/>
          <w:color w:val="000000" w:themeColor="text1"/>
          <w:sz w:val="28"/>
          <w:szCs w:val="32"/>
          <w:lang w:val="en-US" w:bidi="ar-SA"/>
        </w:rPr>
      </w:pPr>
      <w:r>
        <w:rPr>
          <w:i/>
          <w:iCs/>
        </w:rPr>
        <w:br w:type="page"/>
      </w:r>
    </w:p>
    <w:p w14:paraId="1EC84311" w14:textId="66B23AF7" w:rsidR="00824970" w:rsidRPr="00EF3FA8" w:rsidRDefault="00824970" w:rsidP="00EF3FA8">
      <w:pPr>
        <w:pStyle w:val="Heading1"/>
        <w:rPr>
          <w:i/>
          <w:iCs/>
        </w:rPr>
      </w:pPr>
      <w:bookmarkStart w:id="30" w:name="_Toc109821453"/>
      <w:r w:rsidRPr="00EF3FA8">
        <w:rPr>
          <w:i/>
          <w:iCs/>
        </w:rPr>
        <w:lastRenderedPageBreak/>
        <w:t>Referencing:</w:t>
      </w:r>
      <w:bookmarkEnd w:id="30"/>
    </w:p>
    <w:p w14:paraId="03C1A471" w14:textId="77777777" w:rsidR="00824970" w:rsidRPr="00EF3FA8" w:rsidRDefault="00824970" w:rsidP="00824970">
      <w:pPr>
        <w:rPr>
          <w:rFonts w:cs="Times New Roman"/>
          <w:i/>
          <w:iCs/>
          <w:noProof/>
          <w:szCs w:val="24"/>
        </w:rPr>
      </w:pPr>
      <w:r w:rsidRPr="00EF3FA8">
        <w:rPr>
          <w:rFonts w:cs="Times New Roman"/>
          <w:i/>
          <w:iCs/>
          <w:noProof/>
          <w:szCs w:val="24"/>
        </w:rPr>
        <w:t>Sikkim Manipal University, Spring 2009,Computer Networks.</w:t>
      </w:r>
    </w:p>
    <w:p w14:paraId="36CE3E8B" w14:textId="2A219DDF" w:rsidR="00824970" w:rsidRPr="003B19EC" w:rsidRDefault="00824970" w:rsidP="00824970">
      <w:pPr>
        <w:rPr>
          <w:rFonts w:cs="Times New Roman"/>
          <w:i/>
          <w:iCs/>
          <w:szCs w:val="24"/>
        </w:rPr>
      </w:pPr>
      <w:r w:rsidRPr="00EF3FA8">
        <w:rPr>
          <w:rFonts w:cs="Times New Roman"/>
          <w:i/>
          <w:iCs/>
          <w:szCs w:val="24"/>
        </w:rPr>
        <w:t xml:space="preserve">Network Fundamentals </w:t>
      </w:r>
      <w:r w:rsidRPr="00EF3FA8">
        <w:rPr>
          <w:rFonts w:cs="Times New Roman"/>
          <w:i/>
          <w:iCs/>
          <w:szCs w:val="24"/>
          <w:u w:val="single"/>
        </w:rPr>
        <w:t>https://www.youtube.com/c/NetworkDirection</w:t>
      </w:r>
    </w:p>
    <w:p w14:paraId="21423CE1" w14:textId="77777777" w:rsidR="00824970" w:rsidRPr="00EF3FA8" w:rsidRDefault="00824970" w:rsidP="00824970">
      <w:pPr>
        <w:rPr>
          <w:rFonts w:cs="Times New Roman"/>
          <w:i/>
          <w:iCs/>
          <w:szCs w:val="24"/>
          <w:u w:val="single"/>
        </w:rPr>
      </w:pPr>
      <w:r w:rsidRPr="00EF3FA8">
        <w:rPr>
          <w:rFonts w:cs="Times New Roman"/>
          <w:i/>
          <w:iCs/>
          <w:szCs w:val="24"/>
          <w:u w:val="single"/>
        </w:rPr>
        <w:t>https://networkdirection.net/</w:t>
      </w:r>
    </w:p>
    <w:p w14:paraId="05264A2D" w14:textId="77777777" w:rsidR="00824970" w:rsidRPr="00EF3FA8" w:rsidRDefault="00824970" w:rsidP="00824970">
      <w:pPr>
        <w:rPr>
          <w:rFonts w:cs="Times New Roman"/>
          <w:i/>
          <w:iCs/>
          <w:szCs w:val="24"/>
        </w:rPr>
      </w:pPr>
    </w:p>
    <w:p w14:paraId="28F849EF" w14:textId="77777777" w:rsidR="00824970" w:rsidRPr="00EF3FA8" w:rsidRDefault="00824970" w:rsidP="00824970">
      <w:pPr>
        <w:rPr>
          <w:rFonts w:cs="Times New Roman"/>
          <w:i/>
          <w:iCs/>
          <w:szCs w:val="24"/>
        </w:rPr>
      </w:pPr>
      <w:r w:rsidRPr="00EF3FA8">
        <w:rPr>
          <w:rFonts w:cs="Times New Roman"/>
          <w:i/>
          <w:iCs/>
          <w:szCs w:val="24"/>
        </w:rPr>
        <w:t>Stallings, W. (1994), Data and Computer Communications, Fourth Edition,</w:t>
      </w:r>
    </w:p>
    <w:p w14:paraId="58392865" w14:textId="77777777" w:rsidR="00824970" w:rsidRPr="00EF3FA8" w:rsidRDefault="00824970" w:rsidP="00824970">
      <w:pPr>
        <w:rPr>
          <w:rFonts w:cs="Times New Roman"/>
          <w:i/>
          <w:iCs/>
          <w:szCs w:val="24"/>
        </w:rPr>
      </w:pPr>
      <w:r w:rsidRPr="00EF3FA8">
        <w:rPr>
          <w:rFonts w:cs="Times New Roman"/>
          <w:i/>
          <w:iCs/>
          <w:szCs w:val="24"/>
        </w:rPr>
        <w:t>Stallings, W. (1993), Local and Metropolitan Area Networks, Fourth Edition,</w:t>
      </w:r>
      <w:r w:rsidRPr="00EF3FA8">
        <w:rPr>
          <w:rFonts w:cs="Times New Roman"/>
          <w:i/>
          <w:iCs/>
          <w:szCs w:val="24"/>
        </w:rPr>
        <w:br/>
        <w:t>Macmillan, NY.</w:t>
      </w:r>
      <w:r w:rsidRPr="00EF3FA8">
        <w:rPr>
          <w:rFonts w:cs="Times New Roman"/>
          <w:i/>
          <w:iCs/>
          <w:szCs w:val="24"/>
        </w:rPr>
        <w:br/>
      </w:r>
    </w:p>
    <w:p w14:paraId="23CF8AFA" w14:textId="77777777" w:rsidR="00824970" w:rsidRPr="00EF3FA8" w:rsidRDefault="00824970" w:rsidP="00824970">
      <w:pPr>
        <w:rPr>
          <w:rFonts w:cs="Times New Roman"/>
          <w:i/>
          <w:iCs/>
          <w:szCs w:val="24"/>
        </w:rPr>
      </w:pPr>
      <w:r w:rsidRPr="00EF3FA8">
        <w:rPr>
          <w:rFonts w:cs="Times New Roman"/>
          <w:i/>
          <w:iCs/>
          <w:szCs w:val="24"/>
        </w:rPr>
        <w:t>Stallings, W. (1993b) Networking Standards: A Guide to OSI, ISDN, LAN, and</w:t>
      </w:r>
      <w:r w:rsidRPr="00EF3FA8">
        <w:rPr>
          <w:rFonts w:cs="Times New Roman"/>
          <w:i/>
          <w:iCs/>
          <w:szCs w:val="24"/>
        </w:rPr>
        <w:br/>
        <w:t>MAN Standards, Addison-Wesley, Reading, MA.</w:t>
      </w:r>
      <w:r w:rsidRPr="00EF3FA8">
        <w:rPr>
          <w:rFonts w:cs="Times New Roman"/>
          <w:i/>
          <w:iCs/>
          <w:szCs w:val="24"/>
        </w:rPr>
        <w:br/>
      </w:r>
    </w:p>
    <w:p w14:paraId="6C135BF4" w14:textId="77777777" w:rsidR="00824970" w:rsidRPr="00EF3FA8" w:rsidRDefault="00824970" w:rsidP="00824970">
      <w:pPr>
        <w:rPr>
          <w:rFonts w:cs="Times New Roman"/>
          <w:i/>
          <w:iCs/>
          <w:szCs w:val="24"/>
        </w:rPr>
      </w:pPr>
      <w:r w:rsidRPr="00EF3FA8">
        <w:rPr>
          <w:rFonts w:cs="Times New Roman"/>
          <w:i/>
          <w:iCs/>
          <w:szCs w:val="24"/>
        </w:rPr>
        <w:t xml:space="preserve"> Stamper, D. (1993), Local Area Networks, Addison-Wesley, Reading, MA.</w:t>
      </w:r>
      <w:r w:rsidRPr="00EF3FA8">
        <w:rPr>
          <w:rFonts w:cs="Times New Roman"/>
          <w:i/>
          <w:iCs/>
          <w:szCs w:val="24"/>
        </w:rPr>
        <w:br/>
      </w:r>
    </w:p>
    <w:p w14:paraId="3DBB9641" w14:textId="77777777" w:rsidR="00824970" w:rsidRPr="00EF3FA8" w:rsidRDefault="00824970" w:rsidP="00824970">
      <w:pPr>
        <w:rPr>
          <w:rFonts w:cs="Times New Roman"/>
          <w:i/>
          <w:iCs/>
          <w:szCs w:val="24"/>
        </w:rPr>
      </w:pPr>
      <w:r w:rsidRPr="00EF3FA8">
        <w:rPr>
          <w:rFonts w:cs="Times New Roman"/>
          <w:i/>
          <w:iCs/>
          <w:szCs w:val="24"/>
        </w:rPr>
        <w:t>Tanenbaum, A. (1989), Computer Networks, Second Edition, Prentice Hall,</w:t>
      </w:r>
      <w:r w:rsidRPr="00EF3FA8">
        <w:rPr>
          <w:rFonts w:cs="Times New Roman"/>
          <w:i/>
          <w:iCs/>
          <w:szCs w:val="24"/>
        </w:rPr>
        <w:br/>
        <w:t>Englewood Cliffs, NJ.</w:t>
      </w:r>
      <w:r w:rsidRPr="00EF3FA8">
        <w:rPr>
          <w:rFonts w:cs="Times New Roman"/>
          <w:i/>
          <w:iCs/>
          <w:szCs w:val="24"/>
        </w:rPr>
        <w:br/>
      </w:r>
    </w:p>
    <w:p w14:paraId="608003C4" w14:textId="77777777" w:rsidR="00824970" w:rsidRPr="00EF3FA8" w:rsidRDefault="00824970" w:rsidP="00824970">
      <w:pPr>
        <w:rPr>
          <w:rFonts w:cs="Times New Roman"/>
          <w:i/>
          <w:iCs/>
          <w:szCs w:val="24"/>
        </w:rPr>
      </w:pPr>
      <w:r w:rsidRPr="00EF3FA8">
        <w:rPr>
          <w:rFonts w:cs="Times New Roman"/>
          <w:i/>
          <w:iCs/>
          <w:szCs w:val="24"/>
        </w:rPr>
        <w:t xml:space="preserve"> Van Duuren, J., </w:t>
      </w:r>
      <w:proofErr w:type="spellStart"/>
      <w:r w:rsidRPr="00EF3FA8">
        <w:rPr>
          <w:rFonts w:cs="Times New Roman"/>
          <w:i/>
          <w:iCs/>
          <w:szCs w:val="24"/>
        </w:rPr>
        <w:t>Schoute</w:t>
      </w:r>
      <w:proofErr w:type="spellEnd"/>
      <w:r w:rsidRPr="00EF3FA8">
        <w:rPr>
          <w:rFonts w:cs="Times New Roman"/>
          <w:i/>
          <w:iCs/>
          <w:szCs w:val="24"/>
        </w:rPr>
        <w:t xml:space="preserve">, F., and </w:t>
      </w:r>
      <w:proofErr w:type="spellStart"/>
      <w:r w:rsidRPr="00EF3FA8">
        <w:rPr>
          <w:rFonts w:cs="Times New Roman"/>
          <w:i/>
          <w:iCs/>
          <w:szCs w:val="24"/>
        </w:rPr>
        <w:t>Kastelein</w:t>
      </w:r>
      <w:proofErr w:type="spellEnd"/>
      <w:r w:rsidRPr="00EF3FA8">
        <w:rPr>
          <w:rFonts w:cs="Times New Roman"/>
          <w:i/>
          <w:iCs/>
          <w:szCs w:val="24"/>
        </w:rPr>
        <w:t>, P. (1992) Telecommunications</w:t>
      </w:r>
      <w:r w:rsidRPr="00EF3FA8">
        <w:rPr>
          <w:rFonts w:cs="Times New Roman"/>
          <w:i/>
          <w:iCs/>
          <w:szCs w:val="24"/>
        </w:rPr>
        <w:br/>
        <w:t>Networks and Services, Addison-Wesley, Reading, MA.</w:t>
      </w:r>
    </w:p>
    <w:p w14:paraId="2A1D7356" w14:textId="77777777" w:rsidR="00824970" w:rsidRPr="00EF3FA8" w:rsidRDefault="00824970" w:rsidP="00824970">
      <w:pPr>
        <w:pStyle w:val="NormalWeb"/>
        <w:rPr>
          <w:i/>
          <w:iCs/>
        </w:rPr>
      </w:pPr>
      <w:r w:rsidRPr="00EF3FA8">
        <w:rPr>
          <w:i/>
          <w:iCs/>
        </w:rPr>
        <w:t xml:space="preserve"> </w:t>
      </w:r>
      <w:proofErr w:type="spellStart"/>
      <w:r w:rsidRPr="00EF3FA8">
        <w:rPr>
          <w:i/>
          <w:iCs/>
        </w:rPr>
        <w:t>Viniotis</w:t>
      </w:r>
      <w:proofErr w:type="spellEnd"/>
      <w:r w:rsidRPr="00EF3FA8">
        <w:rPr>
          <w:i/>
          <w:iCs/>
        </w:rPr>
        <w:t xml:space="preserve"> Y. and </w:t>
      </w:r>
      <w:proofErr w:type="spellStart"/>
      <w:r w:rsidRPr="00EF3FA8">
        <w:rPr>
          <w:i/>
          <w:iCs/>
        </w:rPr>
        <w:t>Onvural</w:t>
      </w:r>
      <w:proofErr w:type="spellEnd"/>
      <w:r w:rsidRPr="00EF3FA8">
        <w:rPr>
          <w:i/>
          <w:iCs/>
        </w:rPr>
        <w:t xml:space="preserve"> R. (editors) (1993) Asynchronous Transfer Mode</w:t>
      </w:r>
      <w:r w:rsidRPr="00EF3FA8">
        <w:rPr>
          <w:i/>
          <w:iCs/>
        </w:rPr>
        <w:br/>
        <w:t>Networks, Plenum, New York, NY.</w:t>
      </w:r>
      <w:r w:rsidRPr="00EF3FA8">
        <w:rPr>
          <w:i/>
          <w:iCs/>
        </w:rPr>
        <w:br/>
      </w:r>
    </w:p>
    <w:p w14:paraId="46DE6AC1" w14:textId="77777777" w:rsidR="00824970" w:rsidRPr="00EF3FA8" w:rsidRDefault="00824970" w:rsidP="00824970">
      <w:pPr>
        <w:pStyle w:val="NormalWeb"/>
        <w:rPr>
          <w:i/>
          <w:iCs/>
        </w:rPr>
      </w:pPr>
      <w:r w:rsidRPr="00EF3FA8">
        <w:rPr>
          <w:i/>
          <w:iCs/>
        </w:rPr>
        <w:t>White, G. (1992) Internetworking and Addressing, McGraw-Hill, NY.</w:t>
      </w:r>
      <w:r w:rsidRPr="00EF3FA8">
        <w:rPr>
          <w:i/>
          <w:iCs/>
        </w:rPr>
        <w:br/>
      </w:r>
    </w:p>
    <w:p w14:paraId="5DB25703" w14:textId="77777777" w:rsidR="00824970" w:rsidRPr="00EF3FA8" w:rsidRDefault="00824970" w:rsidP="00824970">
      <w:pPr>
        <w:rPr>
          <w:rFonts w:cs="Times New Roman"/>
          <w:i/>
          <w:iCs/>
          <w:szCs w:val="24"/>
        </w:rPr>
      </w:pPr>
      <w:proofErr w:type="spellStart"/>
      <w:r w:rsidRPr="00EF3FA8">
        <w:rPr>
          <w:rFonts w:cs="Times New Roman"/>
          <w:i/>
          <w:iCs/>
          <w:szCs w:val="24"/>
        </w:rPr>
        <w:t>Zitsen</w:t>
      </w:r>
      <w:proofErr w:type="spellEnd"/>
      <w:r w:rsidRPr="00EF3FA8">
        <w:rPr>
          <w:rFonts w:cs="Times New Roman"/>
          <w:i/>
          <w:iCs/>
          <w:szCs w:val="24"/>
        </w:rPr>
        <w:t>, W. (1990) ‘Metropolitan Area Networks: Taking LANs into the Public</w:t>
      </w:r>
      <w:r w:rsidRPr="00EF3FA8">
        <w:rPr>
          <w:rFonts w:cs="Times New Roman"/>
          <w:i/>
          <w:iCs/>
          <w:szCs w:val="24"/>
        </w:rPr>
        <w:br/>
        <w:t>Network,’ Telecommunications.</w:t>
      </w:r>
    </w:p>
    <w:p w14:paraId="1DC0F352" w14:textId="77777777" w:rsidR="00824970" w:rsidRDefault="00824970" w:rsidP="00824970"/>
    <w:p w14:paraId="6C71E874" w14:textId="77777777" w:rsidR="00824970" w:rsidRPr="00824970" w:rsidRDefault="00824970" w:rsidP="00824970"/>
    <w:p w14:paraId="74410A20" w14:textId="77777777" w:rsidR="00382DA6" w:rsidRDefault="00382DA6" w:rsidP="007F7E24">
      <w:pPr>
        <w:rPr>
          <w:rFonts w:cs="Times New Roman"/>
          <w:szCs w:val="24"/>
          <w:lang w:val="en-US"/>
        </w:rPr>
      </w:pPr>
    </w:p>
    <w:p w14:paraId="22609213" w14:textId="7FFCFEC0" w:rsidR="007F7E24" w:rsidRDefault="007F7E24" w:rsidP="007F7E24">
      <w:pPr>
        <w:rPr>
          <w:rFonts w:cs="Times New Roman"/>
          <w:szCs w:val="24"/>
          <w:lang w:val="en-US"/>
        </w:rPr>
      </w:pPr>
      <w:r>
        <w:rPr>
          <w:rFonts w:cs="Times New Roman"/>
          <w:szCs w:val="24"/>
          <w:lang w:val="en-US"/>
        </w:rPr>
        <w:t xml:space="preserve"> </w:t>
      </w:r>
    </w:p>
    <w:p w14:paraId="4C405081" w14:textId="77777777" w:rsidR="007F7E24" w:rsidRDefault="007F7E24" w:rsidP="007F7E24">
      <w:pPr>
        <w:rPr>
          <w:rFonts w:cs="Times New Roman"/>
          <w:szCs w:val="24"/>
          <w:lang w:val="en-US"/>
        </w:rPr>
      </w:pPr>
    </w:p>
    <w:p w14:paraId="0009DD9C" w14:textId="77777777" w:rsidR="007C3D70" w:rsidRDefault="007C3D70" w:rsidP="007C3D70">
      <w:pPr>
        <w:rPr>
          <w:rFonts w:cs="Times New Roman"/>
          <w:szCs w:val="24"/>
          <w:lang w:val="en-US"/>
        </w:rPr>
      </w:pPr>
    </w:p>
    <w:p w14:paraId="716E5FD4" w14:textId="77777777" w:rsidR="007C3D70" w:rsidRDefault="007C3D70" w:rsidP="007C3D70">
      <w:pPr>
        <w:rPr>
          <w:rFonts w:cs="Times New Roman"/>
          <w:szCs w:val="24"/>
          <w:lang w:val="en-US"/>
        </w:rPr>
      </w:pPr>
    </w:p>
    <w:p w14:paraId="3C087AC2" w14:textId="77777777" w:rsidR="007C3D70" w:rsidRPr="007C3D70" w:rsidRDefault="007C3D70" w:rsidP="007C3D70"/>
    <w:p w14:paraId="53E8432E" w14:textId="77777777" w:rsidR="007C3D70" w:rsidRPr="007C3D70" w:rsidRDefault="007C3D70" w:rsidP="007C3D70"/>
    <w:p w14:paraId="179F0F77" w14:textId="77777777" w:rsidR="007C3D70" w:rsidRPr="007C3D70" w:rsidRDefault="007C3D70" w:rsidP="007C3D70"/>
    <w:p w14:paraId="0DF9D65B" w14:textId="77777777" w:rsidR="007C3D70" w:rsidRDefault="007C3D70" w:rsidP="007C3D70"/>
    <w:p w14:paraId="603CD111" w14:textId="77777777" w:rsidR="00C65512" w:rsidRPr="00C65512" w:rsidRDefault="00C65512" w:rsidP="00C65512"/>
    <w:p w14:paraId="3C1FA7DE" w14:textId="77777777" w:rsidR="00C65512" w:rsidRDefault="00C65512" w:rsidP="008935F3"/>
    <w:p w14:paraId="5DC33B3B" w14:textId="48582B45" w:rsidR="006E7CD6" w:rsidRDefault="006E7CD6" w:rsidP="006E7CD6"/>
    <w:p w14:paraId="7980D286" w14:textId="77777777" w:rsidR="006E7CD6" w:rsidRPr="006E7CD6" w:rsidRDefault="006E7CD6" w:rsidP="006E7CD6"/>
    <w:p w14:paraId="118AAD14" w14:textId="77777777" w:rsidR="006E7CD6" w:rsidRPr="006E7CD6" w:rsidRDefault="006E7CD6" w:rsidP="006E7CD6"/>
    <w:p w14:paraId="5F7F763A" w14:textId="77777777" w:rsidR="00031554" w:rsidRPr="00031554" w:rsidRDefault="00031554" w:rsidP="00031554"/>
    <w:p w14:paraId="5B339662" w14:textId="77777777" w:rsidR="00031554" w:rsidRPr="00031554" w:rsidRDefault="00031554" w:rsidP="00031554"/>
    <w:p w14:paraId="46F7426C" w14:textId="77777777" w:rsidR="00885070" w:rsidRPr="00885070" w:rsidRDefault="00885070" w:rsidP="00885070"/>
    <w:p w14:paraId="54A2995D" w14:textId="77777777" w:rsidR="00885070" w:rsidRPr="00885070" w:rsidRDefault="00885070" w:rsidP="00885070"/>
    <w:p w14:paraId="5CD06224" w14:textId="77777777" w:rsidR="006813C7" w:rsidRPr="000814A0" w:rsidRDefault="006813C7" w:rsidP="000814A0">
      <w:pPr>
        <w:rPr>
          <w:lang w:val="en-US" w:bidi="ar-SA"/>
        </w:rPr>
      </w:pPr>
    </w:p>
    <w:p w14:paraId="25E67264" w14:textId="77777777" w:rsidR="0092390D" w:rsidRPr="006D1E7A" w:rsidRDefault="0092390D" w:rsidP="0092390D"/>
    <w:p w14:paraId="77492C4A" w14:textId="77777777" w:rsidR="00254A4E" w:rsidRPr="00BF4BEE" w:rsidRDefault="00254A4E" w:rsidP="006D7FC7">
      <w:pPr>
        <w:tabs>
          <w:tab w:val="left" w:pos="1920"/>
        </w:tabs>
        <w:rPr>
          <w:rFonts w:cs="Times New Roman"/>
          <w:b/>
          <w:bCs/>
          <w:szCs w:val="24"/>
          <w:lang w:val="en-US"/>
        </w:rPr>
      </w:pPr>
    </w:p>
    <w:p w14:paraId="2B601902" w14:textId="77777777" w:rsidR="00513650" w:rsidRPr="00513650" w:rsidRDefault="00513650" w:rsidP="008B2DC7">
      <w:pPr>
        <w:rPr>
          <w:rFonts w:cs="Times New Roman"/>
          <w:szCs w:val="24"/>
          <w:lang w:val="en-US"/>
        </w:rPr>
      </w:pPr>
    </w:p>
    <w:sectPr w:rsidR="00513650" w:rsidRPr="00513650">
      <w:footerReference w:type="default" r:id="rId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E2A86C" w14:textId="77777777" w:rsidR="00EA0FF8" w:rsidRDefault="00EA0FF8" w:rsidP="00D3715F">
      <w:pPr>
        <w:spacing w:after="0" w:line="240" w:lineRule="auto"/>
      </w:pPr>
      <w:r>
        <w:separator/>
      </w:r>
    </w:p>
  </w:endnote>
  <w:endnote w:type="continuationSeparator" w:id="0">
    <w:p w14:paraId="1F186CC9" w14:textId="77777777" w:rsidR="00EA0FF8" w:rsidRDefault="00EA0FF8" w:rsidP="00D371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6683579"/>
      <w:docPartObj>
        <w:docPartGallery w:val="Page Numbers (Bottom of Page)"/>
        <w:docPartUnique/>
      </w:docPartObj>
    </w:sdtPr>
    <w:sdtEndPr>
      <w:rPr>
        <w:noProof/>
      </w:rPr>
    </w:sdtEndPr>
    <w:sdtContent>
      <w:p w14:paraId="0BF63477" w14:textId="1CC2B7D3" w:rsidR="00D3715F" w:rsidRDefault="00D3715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9442C6F" w14:textId="77777777" w:rsidR="00D3715F" w:rsidRDefault="00D371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ED50B5" w14:textId="77777777" w:rsidR="00EA0FF8" w:rsidRDefault="00EA0FF8" w:rsidP="00D3715F">
      <w:pPr>
        <w:spacing w:after="0" w:line="240" w:lineRule="auto"/>
      </w:pPr>
      <w:r>
        <w:separator/>
      </w:r>
    </w:p>
  </w:footnote>
  <w:footnote w:type="continuationSeparator" w:id="0">
    <w:p w14:paraId="0CC81C05" w14:textId="77777777" w:rsidR="00EA0FF8" w:rsidRDefault="00EA0FF8" w:rsidP="00D371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E216E6"/>
    <w:multiLevelType w:val="hybridMultilevel"/>
    <w:tmpl w:val="6D500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50C7349"/>
    <w:multiLevelType w:val="hybridMultilevel"/>
    <w:tmpl w:val="316EB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FD33560"/>
    <w:multiLevelType w:val="hybridMultilevel"/>
    <w:tmpl w:val="AD0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13403127">
    <w:abstractNumId w:val="2"/>
  </w:num>
  <w:num w:numId="2" w16cid:durableId="2116945902">
    <w:abstractNumId w:val="0"/>
  </w:num>
  <w:num w:numId="3" w16cid:durableId="13410738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7808"/>
    <w:rsid w:val="00002385"/>
    <w:rsid w:val="00023202"/>
    <w:rsid w:val="00025C66"/>
    <w:rsid w:val="00031554"/>
    <w:rsid w:val="00052075"/>
    <w:rsid w:val="00075C8B"/>
    <w:rsid w:val="000814A0"/>
    <w:rsid w:val="00095595"/>
    <w:rsid w:val="00116611"/>
    <w:rsid w:val="001200F4"/>
    <w:rsid w:val="00187975"/>
    <w:rsid w:val="001A3F30"/>
    <w:rsid w:val="001C6490"/>
    <w:rsid w:val="00232004"/>
    <w:rsid w:val="00251DAF"/>
    <w:rsid w:val="00254A4E"/>
    <w:rsid w:val="002636CC"/>
    <w:rsid w:val="00277A02"/>
    <w:rsid w:val="002B3EB1"/>
    <w:rsid w:val="002D3DF3"/>
    <w:rsid w:val="002D411B"/>
    <w:rsid w:val="002E0681"/>
    <w:rsid w:val="00301A61"/>
    <w:rsid w:val="00335704"/>
    <w:rsid w:val="003632BF"/>
    <w:rsid w:val="00382DA6"/>
    <w:rsid w:val="003943CE"/>
    <w:rsid w:val="003B19EC"/>
    <w:rsid w:val="003F057D"/>
    <w:rsid w:val="004550BD"/>
    <w:rsid w:val="004E2666"/>
    <w:rsid w:val="00513650"/>
    <w:rsid w:val="00533996"/>
    <w:rsid w:val="00536A7F"/>
    <w:rsid w:val="00564DCD"/>
    <w:rsid w:val="005832F2"/>
    <w:rsid w:val="005C79EC"/>
    <w:rsid w:val="00626C30"/>
    <w:rsid w:val="00643971"/>
    <w:rsid w:val="0064740E"/>
    <w:rsid w:val="00657B05"/>
    <w:rsid w:val="006678B8"/>
    <w:rsid w:val="006813C7"/>
    <w:rsid w:val="00681AD7"/>
    <w:rsid w:val="006C4AFD"/>
    <w:rsid w:val="006D7FC7"/>
    <w:rsid w:val="006E7CD6"/>
    <w:rsid w:val="006F2FFF"/>
    <w:rsid w:val="00724A7B"/>
    <w:rsid w:val="00745B9C"/>
    <w:rsid w:val="007C3D70"/>
    <w:rsid w:val="007D6B4B"/>
    <w:rsid w:val="007F48CD"/>
    <w:rsid w:val="007F7E24"/>
    <w:rsid w:val="00824970"/>
    <w:rsid w:val="008342F2"/>
    <w:rsid w:val="00885070"/>
    <w:rsid w:val="008935F3"/>
    <w:rsid w:val="008A7BE9"/>
    <w:rsid w:val="008B2DC7"/>
    <w:rsid w:val="008F72F3"/>
    <w:rsid w:val="0092390D"/>
    <w:rsid w:val="00A43F7A"/>
    <w:rsid w:val="00AA7660"/>
    <w:rsid w:val="00AC4240"/>
    <w:rsid w:val="00B04068"/>
    <w:rsid w:val="00B155E4"/>
    <w:rsid w:val="00B3257E"/>
    <w:rsid w:val="00B53A0B"/>
    <w:rsid w:val="00B55D69"/>
    <w:rsid w:val="00B561B9"/>
    <w:rsid w:val="00B8653A"/>
    <w:rsid w:val="00BA3F13"/>
    <w:rsid w:val="00BA6FE9"/>
    <w:rsid w:val="00BF5A14"/>
    <w:rsid w:val="00C16DFB"/>
    <w:rsid w:val="00C277EE"/>
    <w:rsid w:val="00C65512"/>
    <w:rsid w:val="00C93D24"/>
    <w:rsid w:val="00C973CB"/>
    <w:rsid w:val="00CC699F"/>
    <w:rsid w:val="00CE2B99"/>
    <w:rsid w:val="00D33BD3"/>
    <w:rsid w:val="00D3715F"/>
    <w:rsid w:val="00D47198"/>
    <w:rsid w:val="00D534CF"/>
    <w:rsid w:val="00D57F39"/>
    <w:rsid w:val="00D8449E"/>
    <w:rsid w:val="00DB08D5"/>
    <w:rsid w:val="00DE4EB8"/>
    <w:rsid w:val="00E25038"/>
    <w:rsid w:val="00E27FFB"/>
    <w:rsid w:val="00E519F5"/>
    <w:rsid w:val="00E909A6"/>
    <w:rsid w:val="00EA0FF8"/>
    <w:rsid w:val="00EB7808"/>
    <w:rsid w:val="00EF3FA8"/>
    <w:rsid w:val="00F54876"/>
    <w:rsid w:val="00F61022"/>
    <w:rsid w:val="00F641C6"/>
    <w:rsid w:val="00FD4239"/>
  </w:rsids>
  <m:mathPr>
    <m:mathFont m:val="Cambria Math"/>
    <m:brkBin m:val="before"/>
    <m:brkBinSub m:val="--"/>
    <m:smallFrac m:val="0"/>
    <m:dispDef/>
    <m:lMargin m:val="0"/>
    <m:rMargin m:val="0"/>
    <m:defJc m:val="centerGroup"/>
    <m:wrapIndent m:val="1440"/>
    <m:intLim m:val="subSup"/>
    <m:naryLim m:val="undOvr"/>
  </m:mathPr>
  <w:themeFontLang w:val="en-IN" w:bidi="ne-NP"/>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2C9FADB"/>
  <w15:chartTrackingRefBased/>
  <w15:docId w15:val="{24DF02DD-D8C0-4314-9396-D4D701A37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lang w:val="en-IN" w:eastAsia="en-US"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5070"/>
    <w:rPr>
      <w:rFonts w:ascii="Times New Roman" w:hAnsi="Times New Roman"/>
      <w:sz w:val="24"/>
    </w:rPr>
  </w:style>
  <w:style w:type="paragraph" w:styleId="Heading1">
    <w:name w:val="heading 1"/>
    <w:basedOn w:val="Normal"/>
    <w:next w:val="Normal"/>
    <w:link w:val="Heading1Char"/>
    <w:uiPriority w:val="9"/>
    <w:qFormat/>
    <w:rsid w:val="0092390D"/>
    <w:pPr>
      <w:keepNext/>
      <w:keepLines/>
      <w:spacing w:before="240" w:after="0"/>
      <w:outlineLvl w:val="0"/>
    </w:pPr>
    <w:rPr>
      <w:rFonts w:eastAsiaTheme="majorEastAsia" w:cstheme="majorBidi"/>
      <w:b/>
      <w:color w:val="000000" w:themeColor="text1"/>
      <w:sz w:val="28"/>
      <w:szCs w:val="32"/>
      <w:lang w:val="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7FC7"/>
    <w:pPr>
      <w:ind w:left="720"/>
      <w:contextualSpacing/>
    </w:pPr>
    <w:rPr>
      <w:szCs w:val="22"/>
      <w:lang w:val="en-US" w:bidi="ar-SA"/>
    </w:rPr>
  </w:style>
  <w:style w:type="table" w:styleId="TableGrid">
    <w:name w:val="Table Grid"/>
    <w:basedOn w:val="TableNormal"/>
    <w:uiPriority w:val="39"/>
    <w:rsid w:val="006D7FC7"/>
    <w:pPr>
      <w:spacing w:after="0" w:line="240" w:lineRule="auto"/>
    </w:pPr>
    <w:rPr>
      <w:szCs w:val="22"/>
      <w:lang w:val="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92390D"/>
    <w:rPr>
      <w:rFonts w:ascii="Times New Roman" w:eastAsiaTheme="majorEastAsia" w:hAnsi="Times New Roman" w:cstheme="majorBidi"/>
      <w:b/>
      <w:color w:val="000000" w:themeColor="text1"/>
      <w:sz w:val="28"/>
      <w:szCs w:val="32"/>
      <w:lang w:val="en-US" w:bidi="ar-SA"/>
    </w:rPr>
  </w:style>
  <w:style w:type="paragraph" w:styleId="Caption">
    <w:name w:val="caption"/>
    <w:basedOn w:val="Normal"/>
    <w:next w:val="Normal"/>
    <w:uiPriority w:val="35"/>
    <w:unhideWhenUsed/>
    <w:qFormat/>
    <w:rsid w:val="00E519F5"/>
    <w:pPr>
      <w:spacing w:after="200" w:line="240" w:lineRule="auto"/>
    </w:pPr>
    <w:rPr>
      <w:i/>
      <w:iCs/>
      <w:color w:val="44546A" w:themeColor="text2"/>
      <w:sz w:val="18"/>
      <w:szCs w:val="16"/>
    </w:rPr>
  </w:style>
  <w:style w:type="paragraph" w:styleId="NormalWeb">
    <w:name w:val="Normal (Web)"/>
    <w:basedOn w:val="Normal"/>
    <w:uiPriority w:val="99"/>
    <w:unhideWhenUsed/>
    <w:rsid w:val="00824970"/>
    <w:pPr>
      <w:spacing w:before="100" w:beforeAutospacing="1" w:after="100" w:afterAutospacing="1" w:line="240" w:lineRule="auto"/>
    </w:pPr>
    <w:rPr>
      <w:rFonts w:eastAsia="Times New Roman" w:cs="Times New Roman"/>
      <w:szCs w:val="24"/>
      <w:lang w:val="en-US" w:bidi="ar-SA"/>
    </w:rPr>
  </w:style>
  <w:style w:type="paragraph" w:styleId="TOCHeading">
    <w:name w:val="TOC Heading"/>
    <w:basedOn w:val="Heading1"/>
    <w:next w:val="Normal"/>
    <w:uiPriority w:val="39"/>
    <w:unhideWhenUsed/>
    <w:qFormat/>
    <w:rsid w:val="00D3715F"/>
    <w:pPr>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D3715F"/>
    <w:pPr>
      <w:spacing w:after="100"/>
    </w:pPr>
  </w:style>
  <w:style w:type="character" w:styleId="Hyperlink">
    <w:name w:val="Hyperlink"/>
    <w:basedOn w:val="DefaultParagraphFont"/>
    <w:uiPriority w:val="99"/>
    <w:unhideWhenUsed/>
    <w:rsid w:val="00D3715F"/>
    <w:rPr>
      <w:color w:val="0563C1" w:themeColor="hyperlink"/>
      <w:u w:val="single"/>
    </w:rPr>
  </w:style>
  <w:style w:type="paragraph" w:styleId="Header">
    <w:name w:val="header"/>
    <w:basedOn w:val="Normal"/>
    <w:link w:val="HeaderChar"/>
    <w:uiPriority w:val="99"/>
    <w:unhideWhenUsed/>
    <w:rsid w:val="00D371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715F"/>
    <w:rPr>
      <w:rFonts w:ascii="Times New Roman" w:hAnsi="Times New Roman"/>
      <w:sz w:val="24"/>
    </w:rPr>
  </w:style>
  <w:style w:type="paragraph" w:styleId="Footer">
    <w:name w:val="footer"/>
    <w:basedOn w:val="Normal"/>
    <w:link w:val="FooterChar"/>
    <w:uiPriority w:val="99"/>
    <w:unhideWhenUsed/>
    <w:rsid w:val="00D371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715F"/>
    <w:rPr>
      <w:rFonts w:ascii="Times New Roman" w:hAnsi="Times New Roman"/>
      <w:sz w:val="24"/>
    </w:rPr>
  </w:style>
  <w:style w:type="paragraph" w:styleId="NoSpacing">
    <w:name w:val="No Spacing"/>
    <w:uiPriority w:val="1"/>
    <w:qFormat/>
    <w:rsid w:val="00DE4EB8"/>
    <w:pPr>
      <w:spacing w:after="0" w:line="240" w:lineRule="auto"/>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7" Type="http://schemas.openxmlformats.org/officeDocument/2006/relationships/webSettings" Target="webSettings.xml"/><Relationship Id="rId71" Type="http://schemas.openxmlformats.org/officeDocument/2006/relationships/image" Target="media/image58.png"/><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6.png"/><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jpe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footer" Target="footer1.xml"/><Relationship Id="rId5" Type="http://schemas.openxmlformats.org/officeDocument/2006/relationships/styles" Target="styles.xml"/><Relationship Id="rId61" Type="http://schemas.openxmlformats.org/officeDocument/2006/relationships/image" Target="media/image48.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jpeg"/><Relationship Id="rId78" Type="http://schemas.openxmlformats.org/officeDocument/2006/relationships/image" Target="media/image65.png"/><Relationship Id="rId8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footnotes" Target="foot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49" Type="http://schemas.openxmlformats.org/officeDocument/2006/relationships/image" Target="media/image36.png"/><Relationship Id="rId57"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4BD0409FDCE9764AAB4AD2828C2D87AE" ma:contentTypeVersion="13" ma:contentTypeDescription="Create a new document." ma:contentTypeScope="" ma:versionID="03a80adc3a2e5a4e3cf3b7873a952c19">
  <xsd:schema xmlns:xsd="http://www.w3.org/2001/XMLSchema" xmlns:xs="http://www.w3.org/2001/XMLSchema" xmlns:p="http://schemas.microsoft.com/office/2006/metadata/properties" xmlns:ns2="b8cd6bef-0a1d-4244-b808-8a8e92651597" xmlns:ns3="c8819266-0028-4d50-ab4d-1a760b112394" targetNamespace="http://schemas.microsoft.com/office/2006/metadata/properties" ma:root="true" ma:fieldsID="026e2268c272592f173a9c589535da08" ns2:_="" ns3:_="">
    <xsd:import namespace="b8cd6bef-0a1d-4244-b808-8a8e92651597"/>
    <xsd:import namespace="c8819266-0028-4d50-ab4d-1a760b11239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cd6bef-0a1d-4244-b808-8a8e926515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f7003662-674a-4202-b82a-090a5e9a72c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8819266-0028-4d50-ab4d-1a760b112394"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1458ef3-ac64-4187-bb0a-4007a34f4309}" ma:internalName="TaxCatchAll" ma:showField="CatchAllData" ma:web="c8819266-0028-4d50-ab4d-1a760b112394">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F6E643A-3DE1-4454-B8BC-B5CDED0794D6}">
  <ds:schemaRefs>
    <ds:schemaRef ds:uri="http://schemas.microsoft.com/sharepoint/v3/contenttype/forms"/>
  </ds:schemaRefs>
</ds:datastoreItem>
</file>

<file path=customXml/itemProps2.xml><?xml version="1.0" encoding="utf-8"?>
<ds:datastoreItem xmlns:ds="http://schemas.openxmlformats.org/officeDocument/2006/customXml" ds:itemID="{EAED5AAF-B758-4757-BC30-2E47765F0985}">
  <ds:schemaRefs>
    <ds:schemaRef ds:uri="http://schemas.openxmlformats.org/officeDocument/2006/bibliography"/>
  </ds:schemaRefs>
</ds:datastoreItem>
</file>

<file path=customXml/itemProps3.xml><?xml version="1.0" encoding="utf-8"?>
<ds:datastoreItem xmlns:ds="http://schemas.openxmlformats.org/officeDocument/2006/customXml" ds:itemID="{E069C450-B69C-4613-B9F1-FB7FB7844B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cd6bef-0a1d-4244-b808-8a8e92651597"/>
    <ds:schemaRef ds:uri="c8819266-0028-4d50-ab4d-1a760b1123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51</Pages>
  <Words>3180</Words>
  <Characters>18129</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jag</dc:creator>
  <cp:keywords/>
  <dc:description/>
  <cp:lastModifiedBy>basnetrangin@gmail.com</cp:lastModifiedBy>
  <cp:revision>6</cp:revision>
  <dcterms:created xsi:type="dcterms:W3CDTF">2022-06-22T16:46:00Z</dcterms:created>
  <dcterms:modified xsi:type="dcterms:W3CDTF">2022-07-27T07:55:00Z</dcterms:modified>
</cp:coreProperties>
</file>